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9" r:id="rId3"/>
  </p:sldMasterIdLst>
  <p:notesMasterIdLst>
    <p:notesMasterId r:id="rId15"/>
  </p:notesMasterIdLst>
  <p:handoutMasterIdLst>
    <p:handoutMasterId r:id="rId16"/>
  </p:handoutMasterIdLst>
  <p:sldIdLst>
    <p:sldId id="258" r:id="rId4"/>
    <p:sldId id="306" r:id="rId5"/>
    <p:sldId id="307" r:id="rId6"/>
    <p:sldId id="308" r:id="rId7"/>
    <p:sldId id="309" r:id="rId8"/>
    <p:sldId id="310" r:id="rId9"/>
    <p:sldId id="311" r:id="rId10"/>
    <p:sldId id="312" r:id="rId11"/>
    <p:sldId id="313" r:id="rId12"/>
    <p:sldId id="314" r:id="rId13"/>
    <p:sldId id="315" r:id="rId14"/>
  </p:sldIdLst>
  <p:sldSz cx="12192000" cy="6858000"/>
  <p:notesSz cx="10234295" cy="710374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作者" initials="作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80" autoAdjust="0"/>
    <p:restoredTop sz="86374"/>
  </p:normalViewPr>
  <p:slideViewPr>
    <p:cSldViewPr snapToGrid="0" showGuides="1">
      <p:cViewPr varScale="1">
        <p:scale>
          <a:sx n="127" d="100"/>
          <a:sy n="127" d="100"/>
        </p:scale>
        <p:origin x="1952" y="1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0" Type="http://schemas.openxmlformats.org/officeDocument/2006/relationships/commentAuthors" Target="commentAuthors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handoutMaster" Target="handoutMasters/handoutMaster1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862" cy="35642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66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066" y="0"/>
            <a:ext cx="4434862" cy="35642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66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325"/>
            <a:ext cx="4434862" cy="3564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66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066" y="6747325"/>
            <a:ext cx="4434862" cy="3564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66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679" cy="3559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788" y="0"/>
            <a:ext cx="4434677" cy="3559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87440" y="888133"/>
            <a:ext cx="4262159" cy="239774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4619" y="3419204"/>
            <a:ext cx="8187802" cy="279662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8051"/>
            <a:ext cx="4434679" cy="35591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788" y="6748051"/>
            <a:ext cx="4434677" cy="35591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4.xml"/><Relationship Id="rId5" Type="http://schemas.openxmlformats.org/officeDocument/2006/relationships/tags" Target="../tags/tag3.xml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tags" Target="../tags/tag9.xml"/><Relationship Id="rId6" Type="http://schemas.openxmlformats.org/officeDocument/2006/relationships/tags" Target="../tags/tag8.xml"/><Relationship Id="rId5" Type="http://schemas.openxmlformats.org/officeDocument/2006/relationships/tags" Target="../tags/tag7.xml"/><Relationship Id="rId4" Type="http://schemas.openxmlformats.org/officeDocument/2006/relationships/tags" Target="../tags/tag6.xml"/><Relationship Id="rId3" Type="http://schemas.openxmlformats.org/officeDocument/2006/relationships/image" Target="../media/image1.jpeg"/><Relationship Id="rId2" Type="http://schemas.openxmlformats.org/officeDocument/2006/relationships/tags" Target="../tags/tag5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15.xml"/><Relationship Id="rId7" Type="http://schemas.openxmlformats.org/officeDocument/2006/relationships/tags" Target="../tags/tag14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image" Target="../media/image1.jpeg"/><Relationship Id="rId2" Type="http://schemas.openxmlformats.org/officeDocument/2006/relationships/tags" Target="../tags/tag10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Relationship Id="rId3" Type="http://schemas.openxmlformats.org/officeDocument/2006/relationships/image" Target="../media/image1.jpeg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7" Type="http://schemas.openxmlformats.org/officeDocument/2006/relationships/tags" Target="../tags/tag25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3" Type="http://schemas.openxmlformats.org/officeDocument/2006/relationships/image" Target="../media/image1.jpeg"/><Relationship Id="rId2" Type="http://schemas.openxmlformats.org/officeDocument/2006/relationships/tags" Target="../tags/tag21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image" Target="../media/image1.jpeg"/><Relationship Id="rId2" Type="http://schemas.openxmlformats.org/officeDocument/2006/relationships/tags" Target="../tags/tag2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3" Type="http://schemas.openxmlformats.org/officeDocument/2006/relationships/tags" Target="../tags/tag30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7" Type="http://schemas.openxmlformats.org/officeDocument/2006/relationships/tags" Target="../tags/tag37.xml"/><Relationship Id="rId6" Type="http://schemas.openxmlformats.org/officeDocument/2006/relationships/tags" Target="../tags/tag36.xml"/><Relationship Id="rId5" Type="http://schemas.openxmlformats.org/officeDocument/2006/relationships/tags" Target="../tags/tag35.xml"/><Relationship Id="rId4" Type="http://schemas.openxmlformats.org/officeDocument/2006/relationships/tags" Target="../tags/tag34.xml"/><Relationship Id="rId3" Type="http://schemas.openxmlformats.org/officeDocument/2006/relationships/image" Target="../media/image1.jpeg"/><Relationship Id="rId2" Type="http://schemas.openxmlformats.org/officeDocument/2006/relationships/tags" Target="../tags/tag33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image" Target="../media/image1.jpeg"/><Relationship Id="rId2" Type="http://schemas.openxmlformats.org/officeDocument/2006/relationships/tags" Target="../tags/tag38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7" Type="http://schemas.openxmlformats.org/officeDocument/2006/relationships/tags" Target="../tags/tag47.xml"/><Relationship Id="rId6" Type="http://schemas.openxmlformats.org/officeDocument/2006/relationships/tags" Target="../tags/tag46.xml"/><Relationship Id="rId5" Type="http://schemas.openxmlformats.org/officeDocument/2006/relationships/tags" Target="../tags/tag45.xml"/><Relationship Id="rId4" Type="http://schemas.openxmlformats.org/officeDocument/2006/relationships/tags" Target="../tags/tag44.xml"/><Relationship Id="rId3" Type="http://schemas.openxmlformats.org/officeDocument/2006/relationships/image" Target="../media/image1.jpeg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6" Type="http://schemas.openxmlformats.org/officeDocument/2006/relationships/tags" Target="../tags/tag51.xml"/><Relationship Id="rId5" Type="http://schemas.openxmlformats.org/officeDocument/2006/relationships/tags" Target="../tags/tag50.xml"/><Relationship Id="rId4" Type="http://schemas.openxmlformats.org/officeDocument/2006/relationships/tags" Target="../tags/tag49.xml"/><Relationship Id="rId3" Type="http://schemas.openxmlformats.org/officeDocument/2006/relationships/image" Target="../media/image1.jpeg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8" Type="http://schemas.openxmlformats.org/officeDocument/2006/relationships/tags" Target="../tags/tag56.xml"/><Relationship Id="rId7" Type="http://schemas.openxmlformats.org/officeDocument/2006/relationships/tags" Target="../tags/tag55.x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4" Type="http://schemas.openxmlformats.org/officeDocument/2006/relationships/image" Target="../media/image1.jpeg"/><Relationship Id="rId3" Type="http://schemas.openxmlformats.org/officeDocument/2006/relationships/tags" Target="../tags/tag52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8" Type="http://schemas.openxmlformats.org/officeDocument/2006/relationships/tags" Target="../tags/tag61.xml"/><Relationship Id="rId7" Type="http://schemas.openxmlformats.org/officeDocument/2006/relationships/tags" Target="../tags/tag60.xml"/><Relationship Id="rId6" Type="http://schemas.openxmlformats.org/officeDocument/2006/relationships/tags" Target="../tags/tag59.xml"/><Relationship Id="rId5" Type="http://schemas.openxmlformats.org/officeDocument/2006/relationships/tags" Target="../tags/tag58.xml"/><Relationship Id="rId4" Type="http://schemas.openxmlformats.org/officeDocument/2006/relationships/image" Target="../media/image1.jpeg"/><Relationship Id="rId3" Type="http://schemas.openxmlformats.org/officeDocument/2006/relationships/tags" Target="../tags/tag57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67.xml"/><Relationship Id="rId8" Type="http://schemas.openxmlformats.org/officeDocument/2006/relationships/tags" Target="../tags/tag66.xml"/><Relationship Id="rId7" Type="http://schemas.openxmlformats.org/officeDocument/2006/relationships/tags" Target="../tags/tag65.xml"/><Relationship Id="rId6" Type="http://schemas.openxmlformats.org/officeDocument/2006/relationships/tags" Target="../tags/tag64.xml"/><Relationship Id="rId5" Type="http://schemas.openxmlformats.org/officeDocument/2006/relationships/tags" Target="../tags/tag63.xml"/><Relationship Id="rId4" Type="http://schemas.openxmlformats.org/officeDocument/2006/relationships/image" Target="../media/image1.jpeg"/><Relationship Id="rId3" Type="http://schemas.openxmlformats.org/officeDocument/2006/relationships/tags" Target="../tags/tag62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73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4" Type="http://schemas.openxmlformats.org/officeDocument/2006/relationships/image" Target="../media/image1.jpeg"/><Relationship Id="rId3" Type="http://schemas.openxmlformats.org/officeDocument/2006/relationships/tags" Target="../tags/tag68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79.xml"/><Relationship Id="rId8" Type="http://schemas.openxmlformats.org/officeDocument/2006/relationships/tags" Target="../tags/tag78.xml"/><Relationship Id="rId7" Type="http://schemas.openxmlformats.org/officeDocument/2006/relationships/tags" Target="../tags/tag77.xml"/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4" Type="http://schemas.openxmlformats.org/officeDocument/2006/relationships/image" Target="../media/image1.jpeg"/><Relationship Id="rId3" Type="http://schemas.openxmlformats.org/officeDocument/2006/relationships/tags" Target="../tags/tag74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85.xml"/><Relationship Id="rId8" Type="http://schemas.openxmlformats.org/officeDocument/2006/relationships/tags" Target="../tags/tag84.xml"/><Relationship Id="rId7" Type="http://schemas.openxmlformats.org/officeDocument/2006/relationships/tags" Target="../tags/tag83.xml"/><Relationship Id="rId6" Type="http://schemas.openxmlformats.org/officeDocument/2006/relationships/tags" Target="../tags/tag82.xml"/><Relationship Id="rId5" Type="http://schemas.openxmlformats.org/officeDocument/2006/relationships/tags" Target="../tags/tag81.xml"/><Relationship Id="rId4" Type="http://schemas.openxmlformats.org/officeDocument/2006/relationships/image" Target="../media/image1.jpeg"/><Relationship Id="rId3" Type="http://schemas.openxmlformats.org/officeDocument/2006/relationships/tags" Target="../tags/tag80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8" Type="http://schemas.openxmlformats.org/officeDocument/2006/relationships/tags" Target="../tags/tag90.xml"/><Relationship Id="rId7" Type="http://schemas.openxmlformats.org/officeDocument/2006/relationships/tags" Target="../tags/tag89.xml"/><Relationship Id="rId6" Type="http://schemas.openxmlformats.org/officeDocument/2006/relationships/tags" Target="../tags/tag88.xml"/><Relationship Id="rId5" Type="http://schemas.openxmlformats.org/officeDocument/2006/relationships/tags" Target="../tags/tag87.xml"/><Relationship Id="rId4" Type="http://schemas.openxmlformats.org/officeDocument/2006/relationships/image" Target="../media/image3.png"/><Relationship Id="rId3" Type="http://schemas.openxmlformats.org/officeDocument/2006/relationships/tags" Target="../tags/tag86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lnSpc>
                <a:spcPct val="130000"/>
              </a:lnSpc>
              <a:defRPr sz="6000">
                <a:effectLst/>
              </a:defRPr>
            </a:lvl1pPr>
          </a:lstStyle>
          <a:p>
            <a:r>
              <a:rPr lang="zh-CN" altLang="en-US" dirty="0"/>
              <a:t>单击此处添加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添加副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2781299" y="2135650"/>
            <a:ext cx="6629401" cy="963962"/>
          </a:xfrm>
        </p:spPr>
        <p:txBody>
          <a:bodyPr anchor="ctr">
            <a:normAutofit/>
          </a:bodyPr>
          <a:lstStyle>
            <a:lvl1pPr algn="ctr">
              <a:defRPr sz="45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itchFamily="18" charset="-122"/>
                <a:cs typeface="Arial" panose="020B0604020202020204" pitchFamily="34" charset="0"/>
              </a:defRPr>
            </a:lvl1pPr>
          </a:lstStyle>
          <a:p>
            <a:pPr fontAlgn="auto"/>
            <a:r>
              <a:rPr lang="zh-CN" altLang="en-US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2781299" y="3510854"/>
            <a:ext cx="6629401" cy="1183958"/>
          </a:xfrm>
        </p:spPr>
        <p:txBody>
          <a:bodyPr>
            <a:normAutofit/>
          </a:bodyPr>
          <a:lstStyle>
            <a:lvl1pPr marL="0" indent="0" algn="ctr">
              <a:buNone/>
              <a:defRPr sz="1800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>
            <p:custDataLst>
              <p:tags r:id="rId4"/>
            </p:custDataLst>
          </p:nvPr>
        </p:nvSpPr>
        <p:spPr>
          <a:xfrm>
            <a:off x="0" y="619125"/>
            <a:ext cx="12192000" cy="6238875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1" y="506897"/>
            <a:ext cx="10852237" cy="331473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标题样式</a:t>
            </a:r>
            <a:endParaRPr strike="noStrike" noProof="1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9881" y="1634539"/>
            <a:ext cx="10852237" cy="4041680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5pPr>
          </a:lstStyle>
          <a:p>
            <a:pPr lvl="0" fontAlgn="auto"/>
            <a:r>
              <a:rPr strike="noStrike" noProof="1">
                <a:sym typeface="+mn-ea"/>
              </a:rPr>
              <a:t>单击此处编辑母版文本样式</a:t>
            </a:r>
            <a:endParaRPr strike="noStrike" noProof="1">
              <a:sym typeface="+mn-ea"/>
            </a:endParaRPr>
          </a:p>
          <a:p>
            <a:pPr lvl="1" fontAlgn="auto"/>
            <a:r>
              <a:rPr strike="noStrike" noProof="1">
                <a:sym typeface="+mn-ea"/>
              </a:rPr>
              <a:t>第二级</a:t>
            </a:r>
            <a:endParaRPr strike="noStrike" noProof="1">
              <a:sym typeface="+mn-ea"/>
            </a:endParaRPr>
          </a:p>
          <a:p>
            <a:pPr lvl="2" fontAlgn="auto"/>
            <a:r>
              <a:rPr strike="noStrike" noProof="1">
                <a:sym typeface="+mn-ea"/>
              </a:rPr>
              <a:t>第三级</a:t>
            </a:r>
            <a:endParaRPr strike="noStrike" noProof="1">
              <a:sym typeface="+mn-ea"/>
            </a:endParaRPr>
          </a:p>
          <a:p>
            <a:pPr lvl="3" fontAlgn="auto"/>
            <a:r>
              <a:rPr strike="noStrike" noProof="1">
                <a:sym typeface="+mn-ea"/>
              </a:rPr>
              <a:t>第四级</a:t>
            </a:r>
            <a:endParaRPr strike="noStrike" noProof="1">
              <a:sym typeface="+mn-ea"/>
            </a:endParaRPr>
          </a:p>
          <a:p>
            <a:pPr lvl="4" fontAlgn="auto"/>
            <a:r>
              <a:rPr strike="noStrike" noProof="1">
                <a:sym typeface="+mn-ea"/>
              </a:rPr>
              <a:t>第五级</a:t>
            </a:r>
            <a:endParaRPr strike="noStrike" noProof="1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图片 9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9" name="Straight Connector 4"/>
          <p:cNvCxnSpPr/>
          <p:nvPr>
            <p:custDataLst>
              <p:tags r:id="rId4"/>
            </p:custDataLst>
          </p:nvPr>
        </p:nvCxnSpPr>
        <p:spPr>
          <a:xfrm>
            <a:off x="5471584" y="3587750"/>
            <a:ext cx="5223933" cy="0"/>
          </a:xfrm>
          <a:prstGeom prst="line">
            <a:avLst/>
          </a:prstGeom>
          <a:ln w="31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1"/>
          <p:cNvSpPr/>
          <p:nvPr>
            <p:custDataLst>
              <p:tags r:id="rId5"/>
            </p:custDataLst>
          </p:nvPr>
        </p:nvSpPr>
        <p:spPr>
          <a:xfrm>
            <a:off x="1792817" y="2043113"/>
            <a:ext cx="4806951" cy="569913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88900" dist="88900" dir="5400000" sx="99000" sy="99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ko-KR" altLang="en-US" sz="1350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5359429" y="3042097"/>
            <a:ext cx="5951191" cy="773519"/>
          </a:xfrm>
        </p:spPr>
        <p:txBody>
          <a:bodyPr lIns="90000" tIns="46800" rIns="90000" bIns="46800" anchor="b">
            <a:normAutofit/>
          </a:bodyPr>
          <a:lstStyle>
            <a:lvl1pPr algn="l">
              <a:defRPr sz="405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汉仪旗黑-85S" pitchFamily="18" charset="-122"/>
                <a:cs typeface="Arial" panose="020B0604020202020204" pitchFamily="34" charset="0"/>
              </a:defRPr>
            </a:lvl1pPr>
          </a:lstStyle>
          <a:p>
            <a:pPr fontAlgn="auto"/>
            <a:r>
              <a:rPr lang="zh-CN" altLang="en-US" sz="4050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59429" y="4133392"/>
            <a:ext cx="5951191" cy="773519"/>
          </a:xfrm>
        </p:spPr>
        <p:txBody>
          <a:bodyPr lIns="90000" tIns="46800" rIns="90000" bIns="46800">
            <a:normAutofit/>
          </a:bodyPr>
          <a:lstStyle>
            <a:lvl1pPr marL="0" indent="0" algn="l">
              <a:buNone/>
              <a:defRPr sz="150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图片 9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矩形 8"/>
          <p:cNvSpPr/>
          <p:nvPr>
            <p:custDataLst>
              <p:tags r:id="rId4"/>
            </p:custDataLst>
          </p:nvPr>
        </p:nvSpPr>
        <p:spPr>
          <a:xfrm>
            <a:off x="0" y="619125"/>
            <a:ext cx="12192000" cy="6238875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1" y="498479"/>
            <a:ext cx="10852237" cy="331473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标题样式</a:t>
            </a:r>
            <a:endParaRPr strike="noStrike" noProof="1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9929" y="1626121"/>
            <a:ext cx="5283243" cy="4041680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5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  <a:p>
            <a:pPr lvl="1" fontAlgn="auto"/>
            <a:r>
              <a:rPr strike="noStrike" noProof="1" dirty="0">
                <a:sym typeface="+mn-ea"/>
              </a:rPr>
              <a:t>第二级</a:t>
            </a:r>
            <a:endParaRPr strike="noStrike" noProof="1" dirty="0">
              <a:sym typeface="+mn-ea"/>
            </a:endParaRPr>
          </a:p>
          <a:p>
            <a:pPr lvl="2" fontAlgn="auto"/>
            <a:r>
              <a:rPr strike="noStrike" noProof="1" dirty="0">
                <a:sym typeface="+mn-ea"/>
              </a:rPr>
              <a:t>第三级</a:t>
            </a:r>
            <a:endParaRPr strike="noStrike" noProof="1" dirty="0">
              <a:sym typeface="+mn-ea"/>
            </a:endParaRPr>
          </a:p>
          <a:p>
            <a:pPr lvl="3" fontAlgn="auto"/>
            <a:r>
              <a:rPr strike="noStrike" noProof="1" dirty="0">
                <a:sym typeface="+mn-ea"/>
              </a:rPr>
              <a:t>第四级</a:t>
            </a:r>
            <a:endParaRPr strike="noStrike" noProof="1" dirty="0">
              <a:sym typeface="+mn-ea"/>
            </a:endParaRPr>
          </a:p>
          <a:p>
            <a:pPr lvl="4" fontAlgn="auto"/>
            <a:r>
              <a:rPr strike="noStrike" noProof="1" dirty="0">
                <a:sym typeface="+mn-ea"/>
              </a:rPr>
              <a:t>第五级</a:t>
            </a:r>
            <a:endParaRPr strike="noStrike" noProof="1"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38877" y="1626121"/>
            <a:ext cx="5283243" cy="4041680"/>
          </a:xfrm>
        </p:spPr>
        <p:txBody>
          <a:bodyPr>
            <a:normAutofit/>
          </a:bodyPr>
          <a:lstStyle>
            <a:lvl1pPr>
              <a:defRPr sz="120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>
              <a:defRPr sz="120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2pPr>
            <a:lvl3pPr>
              <a:defRPr sz="120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3pPr>
            <a:lvl4pPr>
              <a:defRPr sz="120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4pPr>
            <a:lvl5pPr>
              <a:defRPr sz="120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图片 11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0" y="619125"/>
            <a:ext cx="12192000" cy="6238875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1" y="498479"/>
            <a:ext cx="10852237" cy="331473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标题样式</a:t>
            </a:r>
            <a:endParaRPr strike="noStrike" noProof="1"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69929" y="1000133"/>
            <a:ext cx="5283243" cy="285752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5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lang="zh-CN" altLang="en-US" strike="noStrike" noProof="1" dirty="0"/>
              <a:t>单击此处编辑文本</a:t>
            </a:r>
            <a:endParaRPr lang="zh-CN" altLang="en-US" strike="noStrike" noProof="1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9925" y="2023369"/>
            <a:ext cx="5283200" cy="3701064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5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  <a:p>
            <a:pPr lvl="1" fontAlgn="auto"/>
            <a:r>
              <a:rPr strike="noStrike" noProof="1" dirty="0">
                <a:sym typeface="+mn-ea"/>
              </a:rPr>
              <a:t>第二级</a:t>
            </a:r>
            <a:endParaRPr strike="noStrike" noProof="1" dirty="0">
              <a:sym typeface="+mn-ea"/>
            </a:endParaRPr>
          </a:p>
          <a:p>
            <a:pPr lvl="2" fontAlgn="auto"/>
            <a:r>
              <a:rPr strike="noStrike" noProof="1" dirty="0">
                <a:sym typeface="+mn-ea"/>
              </a:rPr>
              <a:t>第三级</a:t>
            </a:r>
            <a:endParaRPr strike="noStrike" noProof="1" dirty="0">
              <a:sym typeface="+mn-ea"/>
            </a:endParaRPr>
          </a:p>
          <a:p>
            <a:pPr lvl="3" fontAlgn="auto"/>
            <a:r>
              <a:rPr strike="noStrike" noProof="1" dirty="0">
                <a:sym typeface="+mn-ea"/>
              </a:rPr>
              <a:t>第四级</a:t>
            </a:r>
            <a:endParaRPr strike="noStrike" noProof="1" dirty="0">
              <a:sym typeface="+mn-ea"/>
            </a:endParaRPr>
          </a:p>
          <a:p>
            <a:pPr lvl="4" fontAlgn="auto"/>
            <a:r>
              <a:rPr strike="noStrike" noProof="1" dirty="0">
                <a:sym typeface="+mn-ea"/>
              </a:rPr>
              <a:t>第五级</a:t>
            </a:r>
            <a:endParaRPr strike="noStrike" noProof="1"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235749" y="1000133"/>
            <a:ext cx="5283243" cy="285752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5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strike="noStrike" noProof="1">
                <a:sym typeface="+mn-ea"/>
              </a:rPr>
              <a:t>单击此处编辑文本</a:t>
            </a:r>
            <a:endParaRPr strike="noStrike" noProof="1"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35749" y="2023369"/>
            <a:ext cx="5283243" cy="3701064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5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  <a:p>
            <a:pPr lvl="1" fontAlgn="auto"/>
            <a:r>
              <a:rPr strike="noStrike" noProof="1" dirty="0">
                <a:sym typeface="+mn-ea"/>
              </a:rPr>
              <a:t>第二级</a:t>
            </a:r>
            <a:endParaRPr strike="noStrike" noProof="1" dirty="0">
              <a:sym typeface="+mn-ea"/>
            </a:endParaRPr>
          </a:p>
          <a:p>
            <a:pPr lvl="2" fontAlgn="auto"/>
            <a:r>
              <a:rPr strike="noStrike" noProof="1" dirty="0">
                <a:sym typeface="+mn-ea"/>
              </a:rPr>
              <a:t>第三级</a:t>
            </a:r>
            <a:endParaRPr strike="noStrike" noProof="1" dirty="0">
              <a:sym typeface="+mn-ea"/>
            </a:endParaRPr>
          </a:p>
          <a:p>
            <a:pPr lvl="3" fontAlgn="auto"/>
            <a:r>
              <a:rPr strike="noStrike" noProof="1" dirty="0">
                <a:sym typeface="+mn-ea"/>
              </a:rPr>
              <a:t>第四级</a:t>
            </a:r>
            <a:endParaRPr strike="noStrike" noProof="1" dirty="0">
              <a:sym typeface="+mn-ea"/>
            </a:endParaRPr>
          </a:p>
          <a:p>
            <a:pPr lvl="4" fontAlgn="auto"/>
            <a:r>
              <a:rPr strike="noStrike" noProof="1" dirty="0">
                <a:sym typeface="+mn-ea"/>
              </a:rPr>
              <a:t>第五级</a:t>
            </a:r>
            <a:endParaRPr strike="noStrike" noProof="1"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1" y="498476"/>
            <a:ext cx="10852237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标题样式</a:t>
            </a:r>
            <a:endParaRPr strike="noStrike" noProof="1"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图片 9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矩形 8"/>
          <p:cNvSpPr/>
          <p:nvPr>
            <p:custDataLst>
              <p:tags r:id="rId4"/>
            </p:custDataLst>
          </p:nvPr>
        </p:nvSpPr>
        <p:spPr>
          <a:xfrm>
            <a:off x="0" y="619125"/>
            <a:ext cx="12192000" cy="6238875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929" y="498479"/>
            <a:ext cx="10852237" cy="331473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标题样式</a:t>
            </a:r>
            <a:endParaRPr strike="noStrike" noProof="1"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69929" y="1626121"/>
            <a:ext cx="5283243" cy="4041680"/>
          </a:xfrm>
        </p:spPr>
        <p:txBody>
          <a:bodyPr vert="horz" lIns="101600" tIns="0" rIns="82550" bIns="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 fontAlgn="auto"/>
            <a:endParaRPr strike="noStrike" noProof="1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38925" y="1626121"/>
            <a:ext cx="5283243" cy="4041680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9EFD9D74-47D9-4702-A33C-335B63B48DBF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FABC47A4-756D-490B-A52F-7D9E2C9FC05F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>
            <p:custDataLst>
              <p:tags r:id="rId4"/>
            </p:custDataLst>
          </p:nvPr>
        </p:nvSpPr>
        <p:spPr>
          <a:xfrm>
            <a:off x="0" y="619125"/>
            <a:ext cx="12192000" cy="6238875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571135" y="1626121"/>
            <a:ext cx="950984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  <a:sym typeface="+mn-ea"/>
              </a:defRPr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标题样式</a:t>
            </a:r>
            <a:endParaRPr strike="noStrike" noProof="1"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69925" y="1626113"/>
            <a:ext cx="9828101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 indent="0" eaLnBrk="1" fontAlgn="auto" latinLnBrk="0" hangingPunct="1">
              <a:defRPr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2pPr>
            <a:lvl3pPr indent="0" eaLnBrk="1" fontAlgn="auto" latinLnBrk="0" hangingPunct="1">
              <a:defRPr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3pPr>
            <a:lvl4pPr indent="0" eaLnBrk="1" fontAlgn="auto" latinLnBrk="0" hangingPunct="1">
              <a:defRPr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4pPr>
            <a:lvl5pPr indent="0" eaLnBrk="1" fontAlgn="auto" latinLnBrk="0" hangingPunct="1">
              <a:defRPr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4400" b="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>
            <p:custDataLst>
              <p:tags r:id="rId4"/>
            </p:custDataLst>
          </p:nvPr>
        </p:nvSpPr>
        <p:spPr>
          <a:xfrm>
            <a:off x="0" y="619125"/>
            <a:ext cx="12192000" cy="6238875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669929" y="1626121"/>
            <a:ext cx="10852237" cy="4041680"/>
          </a:xfr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图片 5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标题 10"/>
          <p:cNvSpPr>
            <a:spLocks noGrp="1"/>
          </p:cNvSpPr>
          <p:nvPr>
            <p:ph type="title" hasCustomPrompt="1"/>
          </p:nvPr>
        </p:nvSpPr>
        <p:spPr>
          <a:xfrm>
            <a:off x="2781299" y="2837134"/>
            <a:ext cx="6629403" cy="1183730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4500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itchFamily="18" charset="-122"/>
                <a:cs typeface="Arial" panose="020B0604020202020204" pitchFamily="34" charset="0"/>
              </a:defRPr>
            </a:lvl1pPr>
          </a:lstStyle>
          <a:p>
            <a:pPr fontAlgn="auto"/>
            <a:r>
              <a:rPr lang="zh-CN" altLang="en-US" strike="noStrike" noProof="1" dirty="0"/>
              <a:t>编辑标题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>
              <a:latin typeface="微软雅黑" charset="-122"/>
              <a:ea typeface="微软雅黑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1" y="498476"/>
            <a:ext cx="10852237" cy="331473"/>
          </a:xfrm>
        </p:spPr>
        <p:txBody>
          <a:bodyPr/>
          <a:lstStyle>
            <a:lvl1pPr>
              <a:defRPr baseline="0">
                <a:latin typeface="微软雅黑" charset="-122"/>
                <a:ea typeface="微软雅黑" charset="-122"/>
              </a:defRPr>
            </a:lvl1pPr>
          </a:lstStyle>
          <a:p>
            <a:pPr fontAlgn="auto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图片 9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292100" y="304800"/>
            <a:ext cx="11607800" cy="6248400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>
              <a:latin typeface="微软雅黑" charset="-122"/>
              <a:ea typeface="微软雅黑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281600" y="1339650"/>
            <a:ext cx="9626400" cy="542700"/>
          </a:xfrm>
        </p:spPr>
        <p:txBody>
          <a:bodyPr anchor="ctr"/>
          <a:lstStyle>
            <a:lvl1pPr>
              <a:defRPr sz="24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fontAlgn="auto"/>
            <a:r>
              <a:rPr lang="zh-CN" altLang="en-US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1281113" y="2594250"/>
            <a:ext cx="962660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7938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矩形 12"/>
          <p:cNvSpPr/>
          <p:nvPr userDrawn="1">
            <p:custDataLst>
              <p:tags r:id="rId5"/>
            </p:custDataLst>
          </p:nvPr>
        </p:nvSpPr>
        <p:spPr>
          <a:xfrm>
            <a:off x="0" y="7938"/>
            <a:ext cx="12192000" cy="6858000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>
              <a:latin typeface="微软雅黑" charset="-122"/>
              <a:ea typeface="微软雅黑" charset="-122"/>
            </a:endParaRPr>
          </a:p>
        </p:txBody>
      </p:sp>
      <p:sp>
        <p:nvSpPr>
          <p:cNvPr id="8" name="矩形 7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4823884" cy="6865938"/>
          </a:xfrm>
          <a:prstGeom prst="rect">
            <a:avLst/>
          </a:prstGeom>
          <a:solidFill>
            <a:schemeClr val="tx2">
              <a:alpha val="9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 fontAlgn="base"/>
            <a:endParaRPr lang="en-US" altLang="zh-CN" sz="1350" strike="noStrike" noProof="1" dirty="0">
              <a:latin typeface="微软雅黑" charset="-122"/>
              <a:ea typeface="微软雅黑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583200" y="880650"/>
            <a:ext cx="3960000" cy="661500"/>
          </a:xfrm>
        </p:spPr>
        <p:txBody>
          <a:bodyPr anchor="ctr"/>
          <a:lstStyle>
            <a:lvl1pPr>
              <a:defRPr sz="27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fontAlgn="auto"/>
            <a:r>
              <a:rPr lang="zh-CN" altLang="en-US" strike="noStrike" noProof="1" dirty="0"/>
              <a:t>单击编辑标题</a:t>
            </a:r>
            <a:endParaRPr lang="zh-CN" altLang="en-US" strike="noStrike" noProof="1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86800" y="2275650"/>
            <a:ext cx="39564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</p:nvPr>
        </p:nvSpPr>
        <p:spPr>
          <a:xfrm>
            <a:off x="5101200" y="1405930"/>
            <a:ext cx="648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矩形 12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>
              <a:latin typeface="微软雅黑" charset="-122"/>
              <a:ea typeface="微软雅黑" charset="-122"/>
            </a:endParaRPr>
          </a:p>
        </p:txBody>
      </p:sp>
      <p:sp>
        <p:nvSpPr>
          <p:cNvPr id="10" name="矩形 9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2663825"/>
          </a:xfrm>
          <a:prstGeom prst="rect">
            <a:avLst/>
          </a:prstGeom>
          <a:solidFill>
            <a:schemeClr val="tx2">
              <a:alpha val="9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 fontAlgn="base"/>
            <a:endParaRPr lang="en-US" altLang="zh-CN" sz="1350" strike="noStrike" noProof="1">
              <a:latin typeface="微软雅黑" charset="-122"/>
              <a:ea typeface="微软雅黑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000" y="859500"/>
            <a:ext cx="10976400" cy="469800"/>
          </a:xfrm>
        </p:spPr>
        <p:txBody>
          <a:bodyPr anchor="ctr"/>
          <a:lstStyle>
            <a:lvl1pPr algn="ctr">
              <a:defRPr sz="27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fontAlgn="auto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612000" y="1763100"/>
            <a:ext cx="10975975" cy="621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</p:nvPr>
        </p:nvSpPr>
        <p:spPr>
          <a:xfrm>
            <a:off x="612775" y="3236850"/>
            <a:ext cx="10965600" cy="25731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图片 10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矩形 11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 dirty="0">
              <a:latin typeface="微软雅黑" charset="-122"/>
              <a:ea typeface="微软雅黑" charset="-122"/>
            </a:endParaRPr>
          </a:p>
        </p:txBody>
      </p:sp>
      <p:sp>
        <p:nvSpPr>
          <p:cNvPr id="8" name="矩形 7"/>
          <p:cNvSpPr/>
          <p:nvPr userDrawn="1">
            <p:custDataLst>
              <p:tags r:id="rId6"/>
            </p:custDataLst>
          </p:nvPr>
        </p:nvSpPr>
        <p:spPr>
          <a:xfrm>
            <a:off x="0" y="5029200"/>
            <a:ext cx="12192000" cy="1828800"/>
          </a:xfrm>
          <a:prstGeom prst="rect">
            <a:avLst/>
          </a:prstGeom>
          <a:solidFill>
            <a:schemeClr val="tx2">
              <a:alpha val="9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 fontAlgn="base"/>
            <a:endParaRPr lang="en-US" altLang="zh-CN" sz="1350" strike="noStrike" noProof="1">
              <a:latin typeface="微软雅黑" charset="-122"/>
              <a:ea typeface="微软雅黑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4800" y="740250"/>
            <a:ext cx="10976400" cy="423900"/>
          </a:xfrm>
        </p:spPr>
        <p:txBody>
          <a:bodyPr anchor="ctr"/>
          <a:lstStyle>
            <a:lvl1pPr algn="ctr">
              <a:defRPr sz="24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fontAlgn="auto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604837" y="2082600"/>
            <a:ext cx="109908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>
          <a:xfrm>
            <a:off x="594000" y="5306850"/>
            <a:ext cx="11001600" cy="7587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图片 13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矩形 14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>
              <a:latin typeface="Arial" panose="020B0604020202020204" pitchFamily="34" charset="0"/>
              <a:ea typeface="微软雅黑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>
              <a:alpha val="9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 fontAlgn="base"/>
            <a:endParaRPr lang="en-US" altLang="zh-CN" sz="1350" strike="noStrike" noProof="1">
              <a:latin typeface="微软雅黑" charset="-122"/>
              <a:ea typeface="微软雅黑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9600" y="292846"/>
            <a:ext cx="110376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fontAlgn="auto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579600" y="2025000"/>
            <a:ext cx="53424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</p:nvPr>
        </p:nvSpPr>
        <p:spPr>
          <a:xfrm>
            <a:off x="6242400" y="2025000"/>
            <a:ext cx="53676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5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</p:nvPr>
        </p:nvSpPr>
        <p:spPr>
          <a:xfrm>
            <a:off x="572400" y="4914450"/>
            <a:ext cx="53424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</p:nvPr>
        </p:nvSpPr>
        <p:spPr>
          <a:xfrm>
            <a:off x="6253200" y="4910850"/>
            <a:ext cx="53676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图片 5" descr="图片3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 rot="10800000">
            <a:off x="0" y="-12700"/>
            <a:ext cx="950384" cy="11064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1576388"/>
            <a:ext cx="12192000" cy="3705225"/>
          </a:xfrm>
          <a:prstGeom prst="rect">
            <a:avLst/>
          </a:prstGeom>
          <a:solidFill>
            <a:schemeClr val="bg2">
              <a:alpha val="9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 fontAlgn="base"/>
            <a:endParaRPr lang="en-US" altLang="zh-CN" sz="1350" strike="noStrike" noProof="1">
              <a:latin typeface="微软雅黑" charset="-122"/>
              <a:ea typeface="微软雅黑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522800" y="1637550"/>
            <a:ext cx="9144000" cy="1790100"/>
          </a:xfrm>
        </p:spPr>
        <p:txBody>
          <a:bodyPr anchor="b"/>
          <a:lstStyle>
            <a:lvl1pPr algn="ctr">
              <a:defRPr sz="45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fontAlgn="auto"/>
            <a:r>
              <a:rPr lang="zh-CN" altLang="en-US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1522413" y="4069800"/>
            <a:ext cx="9144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charset="-122"/>
                <a:cs typeface="Arial" panose="020B0604020202020204" pitchFamily="34" charset="0"/>
              </a:defRPr>
            </a:lvl1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880533" y="6389688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4116917" y="6389688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8610600" y="6389688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latin typeface="微软雅黑" charset="-122"/>
                <a:ea typeface="微软雅黑" charset="-122"/>
              </a:defRPr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微软雅黑" charset="-122"/>
                <a:ea typeface="微软雅黑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49" y="469127"/>
            <a:ext cx="10307927" cy="4093347"/>
          </a:xfrm>
        </p:spPr>
        <p:txBody>
          <a:bodyPr anchor="b">
            <a:normAutofit/>
          </a:bodyPr>
          <a:lstStyle>
            <a:lvl1pPr>
              <a:defRPr sz="600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10307926" cy="647555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90000"/>
              </a:lnSpc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90000"/>
              </a:lnSpc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9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90000"/>
              </a:lnSpc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90000"/>
              </a:lnSpc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9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400" b="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3200" b="0"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3.xml"/><Relationship Id="rId26" Type="http://schemas.openxmlformats.org/officeDocument/2006/relationships/theme" Target="../theme/theme2.xml"/><Relationship Id="rId25" Type="http://schemas.openxmlformats.org/officeDocument/2006/relationships/tags" Target="../tags/tag96.xml"/><Relationship Id="rId24" Type="http://schemas.openxmlformats.org/officeDocument/2006/relationships/tags" Target="../tags/tag95.xml"/><Relationship Id="rId23" Type="http://schemas.openxmlformats.org/officeDocument/2006/relationships/tags" Target="../tags/tag94.xml"/><Relationship Id="rId22" Type="http://schemas.openxmlformats.org/officeDocument/2006/relationships/tags" Target="../tags/tag93.xml"/><Relationship Id="rId21" Type="http://schemas.openxmlformats.org/officeDocument/2006/relationships/tags" Target="../tags/tag92.xml"/><Relationship Id="rId20" Type="http://schemas.openxmlformats.org/officeDocument/2006/relationships/tags" Target="../tags/tag91.xml"/><Relationship Id="rId2" Type="http://schemas.openxmlformats.org/officeDocument/2006/relationships/slideLayout" Target="../slideLayouts/slideLayout12.xml"/><Relationship Id="rId19" Type="http://schemas.openxmlformats.org/officeDocument/2006/relationships/slideLayout" Target="../slideLayouts/slideLayout29.xml"/><Relationship Id="rId18" Type="http://schemas.openxmlformats.org/officeDocument/2006/relationships/slideLayout" Target="../slideLayouts/slideLayout28.xml"/><Relationship Id="rId17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26.xml"/><Relationship Id="rId15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占位符 1"/>
          <p:cNvSpPr>
            <a:spLocks noGrp="1"/>
          </p:cNvSpPr>
          <p:nvPr>
            <p:ph type="title"/>
            <p:custDataLst>
              <p:tags r:id="rId20"/>
            </p:custDataLst>
          </p:nvPr>
        </p:nvSpPr>
        <p:spPr>
          <a:xfrm>
            <a:off x="668867" y="1189038"/>
            <a:ext cx="10854267" cy="331787"/>
          </a:xfrm>
          <a:prstGeom prst="rect">
            <a:avLst/>
          </a:prstGeom>
          <a:noFill/>
          <a:ln w="9525">
            <a:noFill/>
          </a:ln>
        </p:spPr>
        <p:txBody>
          <a:bodyPr vert="horz" lIns="101600" tIns="38100" rIns="76200" bIns="38100" anchor="t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  <p:custDataLst>
              <p:tags r:id="rId21"/>
            </p:custDataLst>
          </p:nvPr>
        </p:nvSpPr>
        <p:spPr>
          <a:xfrm>
            <a:off x="668867" y="1571625"/>
            <a:ext cx="10854267" cy="4041775"/>
          </a:xfrm>
          <a:prstGeom prst="rect">
            <a:avLst/>
          </a:prstGeom>
          <a:noFill/>
          <a:ln w="9525">
            <a:noFill/>
          </a:ln>
        </p:spPr>
        <p:txBody>
          <a:bodyPr vert="horz" lIns="101600" tIns="0" rIns="82550" bIns="0"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2"/>
            </p:custDataLst>
          </p:nvPr>
        </p:nvSpPr>
        <p:spPr>
          <a:xfrm>
            <a:off x="880533" y="5619750"/>
            <a:ext cx="2698751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/>
            <a:fld id="{760FBDFE-C587-4B4C-A407-44438C67B59E}" type="datetimeFigureOut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3"/>
            </p:custDataLst>
          </p:nvPr>
        </p:nvSpPr>
        <p:spPr>
          <a:xfrm>
            <a:off x="4116917" y="5619750"/>
            <a:ext cx="39581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4"/>
            </p:custDataLst>
          </p:nvPr>
        </p:nvSpPr>
        <p:spPr>
          <a:xfrm>
            <a:off x="8610600" y="5619750"/>
            <a:ext cx="2700867" cy="238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/>
            <a:fld id="{49AE70B2-8BF9-45C0-BB95-33D1B9D3A854}" type="slidenum">
              <a:rPr lang="zh-CN" altLang="en-US" strike="noStrike" noProof="1" smtClean="0"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lang="zh-CN" altLang="en-US" strike="noStrike" noProof="1" dirty="0"/>
          </a:p>
        </p:txBody>
      </p:sp>
      <p:sp>
        <p:nvSpPr>
          <p:cNvPr id="7" name="KSO_TEMPLATE" hidden="1"/>
          <p:cNvSpPr/>
          <p:nvPr>
            <p:custDataLst>
              <p:tags r:id="rId25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350" strike="noStrike" noProof="1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  <p:sldLayoutId id="2147483673" r:id="rId14"/>
    <p:sldLayoutId id="2147483674" r:id="rId15"/>
    <p:sldLayoutId id="2147483675" r:id="rId16"/>
    <p:sldLayoutId id="2147483676" r:id="rId17"/>
    <p:sldLayoutId id="2147483677" r:id="rId18"/>
    <p:sldLayoutId id="2147483678" r:id="rId19"/>
  </p:sldLayoutIdLst>
  <p:hf sldNum="0" hdr="0" ftr="0" dt="0"/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1800" b="1" u="none" strike="noStrike" kern="1200" cap="none" spc="200" normalizeH="0">
          <a:solidFill>
            <a:schemeClr val="tx1"/>
          </a:solidFill>
          <a:uFillTx/>
          <a:latin typeface="微软雅黑" charset="-122"/>
          <a:ea typeface="微软雅黑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charset="-122"/>
          <a:ea typeface="微软雅黑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u="none" strike="noStrike" kern="1200" cap="none" spc="150" normalizeH="0" baseline="0">
          <a:solidFill>
            <a:schemeClr val="tx1"/>
          </a:solidFill>
          <a:uFillTx/>
          <a:latin typeface="微软雅黑" charset="-122"/>
          <a:ea typeface="微软雅黑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charset="-122"/>
          <a:ea typeface="微软雅黑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charset="-122"/>
          <a:ea typeface="微软雅黑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微软雅黑" charset="-122"/>
          <a:ea typeface="微软雅黑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7.xml"/><Relationship Id="rId6" Type="http://schemas.openxmlformats.org/officeDocument/2006/relationships/tags" Target="../tags/tag100.xml"/><Relationship Id="rId5" Type="http://schemas.openxmlformats.org/officeDocument/2006/relationships/tags" Target="../tags/tag99.xml"/><Relationship Id="rId4" Type="http://schemas.openxmlformats.org/officeDocument/2006/relationships/tags" Target="../tags/tag98.xml"/><Relationship Id="rId3" Type="http://schemas.openxmlformats.org/officeDocument/2006/relationships/image" Target="../media/image1.jpeg"/><Relationship Id="rId2" Type="http://schemas.openxmlformats.org/officeDocument/2006/relationships/tags" Target="../tags/tag97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7" Type="http://schemas.openxmlformats.org/officeDocument/2006/relationships/tags" Target="../tags/tag206.xml"/><Relationship Id="rId6" Type="http://schemas.openxmlformats.org/officeDocument/2006/relationships/tags" Target="../tags/tag205.xml"/><Relationship Id="rId5" Type="http://schemas.openxmlformats.org/officeDocument/2006/relationships/tags" Target="../tags/tag204.xml"/><Relationship Id="rId4" Type="http://schemas.openxmlformats.org/officeDocument/2006/relationships/tags" Target="../tags/tag203.xml"/><Relationship Id="rId3" Type="http://schemas.openxmlformats.org/officeDocument/2006/relationships/tags" Target="../tags/tag202.xml"/><Relationship Id="rId2" Type="http://schemas.openxmlformats.org/officeDocument/2006/relationships/image" Target="../media/image1.jpeg"/><Relationship Id="rId1" Type="http://schemas.openxmlformats.org/officeDocument/2006/relationships/tags" Target="../tags/tag201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.xml"/><Relationship Id="rId8" Type="http://schemas.openxmlformats.org/officeDocument/2006/relationships/tags" Target="../tags/tag213.xml"/><Relationship Id="rId7" Type="http://schemas.openxmlformats.org/officeDocument/2006/relationships/tags" Target="../tags/tag212.xml"/><Relationship Id="rId6" Type="http://schemas.openxmlformats.org/officeDocument/2006/relationships/tags" Target="../tags/tag21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tags" Target="../tags/tag208.xml"/><Relationship Id="rId2" Type="http://schemas.openxmlformats.org/officeDocument/2006/relationships/image" Target="../media/image1.jpeg"/><Relationship Id="rId1" Type="http://schemas.openxmlformats.org/officeDocument/2006/relationships/tags" Target="../tags/tag207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tags" Target="../tags/tag105.xml"/><Relationship Id="rId5" Type="http://schemas.openxmlformats.org/officeDocument/2006/relationships/tags" Target="../tags/tag104.xml"/><Relationship Id="rId4" Type="http://schemas.openxmlformats.org/officeDocument/2006/relationships/tags" Target="../tags/tag103.xml"/><Relationship Id="rId3" Type="http://schemas.openxmlformats.org/officeDocument/2006/relationships/tags" Target="../tags/tag102.xml"/><Relationship Id="rId2" Type="http://schemas.openxmlformats.org/officeDocument/2006/relationships/image" Target="../media/image1.jpeg"/><Relationship Id="rId13" Type="http://schemas.openxmlformats.org/officeDocument/2006/relationships/slideLayout" Target="../slideLayouts/slideLayout17.xml"/><Relationship Id="rId12" Type="http://schemas.openxmlformats.org/officeDocument/2006/relationships/tags" Target="../tags/tag111.xml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tags" Target="../tags/tag101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117.xml"/><Relationship Id="rId8" Type="http://schemas.openxmlformats.org/officeDocument/2006/relationships/image" Target="../media/image4.wmf"/><Relationship Id="rId7" Type="http://schemas.openxmlformats.org/officeDocument/2006/relationships/oleObject" Target="../embeddings/oleObject1.bin"/><Relationship Id="rId6" Type="http://schemas.openxmlformats.org/officeDocument/2006/relationships/tags" Target="../tags/tag116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3" Type="http://schemas.openxmlformats.org/officeDocument/2006/relationships/tags" Target="../tags/tag113.xml"/><Relationship Id="rId2" Type="http://schemas.openxmlformats.org/officeDocument/2006/relationships/image" Target="../media/image1.jpeg"/><Relationship Id="rId18" Type="http://schemas.openxmlformats.org/officeDocument/2006/relationships/vmlDrawing" Target="../drawings/vmlDrawing1.vml"/><Relationship Id="rId17" Type="http://schemas.openxmlformats.org/officeDocument/2006/relationships/slideLayout" Target="../slideLayouts/slideLayout17.xml"/><Relationship Id="rId16" Type="http://schemas.openxmlformats.org/officeDocument/2006/relationships/tags" Target="../tags/tag122.xml"/><Relationship Id="rId15" Type="http://schemas.openxmlformats.org/officeDocument/2006/relationships/tags" Target="../tags/tag121.xml"/><Relationship Id="rId14" Type="http://schemas.openxmlformats.org/officeDocument/2006/relationships/tags" Target="../tags/tag120.xml"/><Relationship Id="rId13" Type="http://schemas.openxmlformats.org/officeDocument/2006/relationships/image" Target="../media/image5.wmf"/><Relationship Id="rId12" Type="http://schemas.openxmlformats.org/officeDocument/2006/relationships/oleObject" Target="../embeddings/oleObject2.bin"/><Relationship Id="rId11" Type="http://schemas.openxmlformats.org/officeDocument/2006/relationships/tags" Target="../tags/tag119.xml"/><Relationship Id="rId10" Type="http://schemas.openxmlformats.org/officeDocument/2006/relationships/tags" Target="../tags/tag118.xml"/><Relationship Id="rId1" Type="http://schemas.openxmlformats.org/officeDocument/2006/relationships/tags" Target="../tags/tag11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30.xml"/><Relationship Id="rId8" Type="http://schemas.openxmlformats.org/officeDocument/2006/relationships/tags" Target="../tags/tag129.xml"/><Relationship Id="rId7" Type="http://schemas.openxmlformats.org/officeDocument/2006/relationships/tags" Target="../tags/tag128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image" Target="../media/image1.jpeg"/><Relationship Id="rId17" Type="http://schemas.openxmlformats.org/officeDocument/2006/relationships/vmlDrawing" Target="../drawings/vmlDrawing2.vml"/><Relationship Id="rId16" Type="http://schemas.openxmlformats.org/officeDocument/2006/relationships/slideLayout" Target="../slideLayouts/slideLayout17.xml"/><Relationship Id="rId15" Type="http://schemas.openxmlformats.org/officeDocument/2006/relationships/tags" Target="../tags/tag132.xml"/><Relationship Id="rId14" Type="http://schemas.openxmlformats.org/officeDocument/2006/relationships/image" Target="../media/image7.wmf"/><Relationship Id="rId13" Type="http://schemas.openxmlformats.org/officeDocument/2006/relationships/oleObject" Target="../embeddings/oleObject4.bin"/><Relationship Id="rId12" Type="http://schemas.openxmlformats.org/officeDocument/2006/relationships/image" Target="../media/image6.wmf"/><Relationship Id="rId11" Type="http://schemas.openxmlformats.org/officeDocument/2006/relationships/oleObject" Target="../embeddings/oleObject3.bin"/><Relationship Id="rId10" Type="http://schemas.openxmlformats.org/officeDocument/2006/relationships/tags" Target="../tags/tag131.xml"/><Relationship Id="rId1" Type="http://schemas.openxmlformats.org/officeDocument/2006/relationships/tags" Target="../tags/tag123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40.xml"/><Relationship Id="rId8" Type="http://schemas.openxmlformats.org/officeDocument/2006/relationships/tags" Target="../tags/tag139.xml"/><Relationship Id="rId7" Type="http://schemas.openxmlformats.org/officeDocument/2006/relationships/tags" Target="../tags/tag138.xml"/><Relationship Id="rId6" Type="http://schemas.openxmlformats.org/officeDocument/2006/relationships/tags" Target="../tags/tag137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image" Target="../media/image1.jpeg"/><Relationship Id="rId18" Type="http://schemas.openxmlformats.org/officeDocument/2006/relationships/vmlDrawing" Target="../drawings/vmlDrawing3.vml"/><Relationship Id="rId17" Type="http://schemas.openxmlformats.org/officeDocument/2006/relationships/slideLayout" Target="../slideLayouts/slideLayout17.xml"/><Relationship Id="rId16" Type="http://schemas.openxmlformats.org/officeDocument/2006/relationships/tags" Target="../tags/tag145.xml"/><Relationship Id="rId15" Type="http://schemas.openxmlformats.org/officeDocument/2006/relationships/tags" Target="../tags/tag144.xml"/><Relationship Id="rId14" Type="http://schemas.openxmlformats.org/officeDocument/2006/relationships/tags" Target="../tags/tag143.xml"/><Relationship Id="rId13" Type="http://schemas.openxmlformats.org/officeDocument/2006/relationships/tags" Target="../tags/tag142.xml"/><Relationship Id="rId12" Type="http://schemas.openxmlformats.org/officeDocument/2006/relationships/image" Target="../media/image8.wmf"/><Relationship Id="rId11" Type="http://schemas.openxmlformats.org/officeDocument/2006/relationships/oleObject" Target="../embeddings/oleObject5.bin"/><Relationship Id="rId10" Type="http://schemas.openxmlformats.org/officeDocument/2006/relationships/tags" Target="../tags/tag141.xml"/><Relationship Id="rId1" Type="http://schemas.openxmlformats.org/officeDocument/2006/relationships/tags" Target="../tags/tag133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51.xml"/><Relationship Id="rId8" Type="http://schemas.openxmlformats.org/officeDocument/2006/relationships/tags" Target="../tags/tag150.xml"/><Relationship Id="rId7" Type="http://schemas.openxmlformats.org/officeDocument/2006/relationships/tags" Target="../tags/tag149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4" Type="http://schemas.openxmlformats.org/officeDocument/2006/relationships/tags" Target="../tags/tag148.xml"/><Relationship Id="rId32" Type="http://schemas.openxmlformats.org/officeDocument/2006/relationships/vmlDrawing" Target="../drawings/vmlDrawing4.vml"/><Relationship Id="rId31" Type="http://schemas.openxmlformats.org/officeDocument/2006/relationships/slideLayout" Target="../slideLayouts/slideLayout17.xml"/><Relationship Id="rId30" Type="http://schemas.openxmlformats.org/officeDocument/2006/relationships/tags" Target="../tags/tag172.xml"/><Relationship Id="rId3" Type="http://schemas.openxmlformats.org/officeDocument/2006/relationships/tags" Target="../tags/tag147.xml"/><Relationship Id="rId29" Type="http://schemas.openxmlformats.org/officeDocument/2006/relationships/tags" Target="../tags/tag171.xml"/><Relationship Id="rId28" Type="http://schemas.openxmlformats.org/officeDocument/2006/relationships/tags" Target="../tags/tag170.xml"/><Relationship Id="rId27" Type="http://schemas.openxmlformats.org/officeDocument/2006/relationships/tags" Target="../tags/tag169.xml"/><Relationship Id="rId26" Type="http://schemas.openxmlformats.org/officeDocument/2006/relationships/tags" Target="../tags/tag168.xml"/><Relationship Id="rId25" Type="http://schemas.openxmlformats.org/officeDocument/2006/relationships/tags" Target="../tags/tag167.xml"/><Relationship Id="rId24" Type="http://schemas.openxmlformats.org/officeDocument/2006/relationships/tags" Target="../tags/tag166.xml"/><Relationship Id="rId23" Type="http://schemas.openxmlformats.org/officeDocument/2006/relationships/tags" Target="../tags/tag165.xml"/><Relationship Id="rId22" Type="http://schemas.openxmlformats.org/officeDocument/2006/relationships/tags" Target="../tags/tag164.xml"/><Relationship Id="rId21" Type="http://schemas.openxmlformats.org/officeDocument/2006/relationships/tags" Target="../tags/tag163.xml"/><Relationship Id="rId20" Type="http://schemas.openxmlformats.org/officeDocument/2006/relationships/tags" Target="../tags/tag162.xml"/><Relationship Id="rId2" Type="http://schemas.openxmlformats.org/officeDocument/2006/relationships/image" Target="../media/image1.jpeg"/><Relationship Id="rId19" Type="http://schemas.openxmlformats.org/officeDocument/2006/relationships/tags" Target="../tags/tag161.xml"/><Relationship Id="rId18" Type="http://schemas.openxmlformats.org/officeDocument/2006/relationships/tags" Target="../tags/tag160.xml"/><Relationship Id="rId17" Type="http://schemas.openxmlformats.org/officeDocument/2006/relationships/tags" Target="../tags/tag159.xml"/><Relationship Id="rId16" Type="http://schemas.openxmlformats.org/officeDocument/2006/relationships/tags" Target="../tags/tag158.xml"/><Relationship Id="rId15" Type="http://schemas.openxmlformats.org/officeDocument/2006/relationships/tags" Target="../tags/tag157.xml"/><Relationship Id="rId14" Type="http://schemas.openxmlformats.org/officeDocument/2006/relationships/tags" Target="../tags/tag156.xml"/><Relationship Id="rId13" Type="http://schemas.openxmlformats.org/officeDocument/2006/relationships/tags" Target="../tags/tag155.xml"/><Relationship Id="rId12" Type="http://schemas.openxmlformats.org/officeDocument/2006/relationships/tags" Target="../tags/tag154.xml"/><Relationship Id="rId11" Type="http://schemas.openxmlformats.org/officeDocument/2006/relationships/tags" Target="../tags/tag153.xml"/><Relationship Id="rId10" Type="http://schemas.openxmlformats.org/officeDocument/2006/relationships/tags" Target="../tags/tag152.xml"/><Relationship Id="rId1" Type="http://schemas.openxmlformats.org/officeDocument/2006/relationships/tags" Target="../tags/tag146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emf"/><Relationship Id="rId8" Type="http://schemas.openxmlformats.org/officeDocument/2006/relationships/oleObject" Target="../embeddings/oleObject7.bin"/><Relationship Id="rId7" Type="http://schemas.openxmlformats.org/officeDocument/2006/relationships/tags" Target="../tags/tag178.xml"/><Relationship Id="rId6" Type="http://schemas.openxmlformats.org/officeDocument/2006/relationships/tags" Target="../tags/tag177.xml"/><Relationship Id="rId5" Type="http://schemas.openxmlformats.org/officeDocument/2006/relationships/tags" Target="../tags/tag176.xml"/><Relationship Id="rId4" Type="http://schemas.openxmlformats.org/officeDocument/2006/relationships/tags" Target="../tags/tag175.xml"/><Relationship Id="rId3" Type="http://schemas.openxmlformats.org/officeDocument/2006/relationships/tags" Target="../tags/tag174.xml"/><Relationship Id="rId2" Type="http://schemas.openxmlformats.org/officeDocument/2006/relationships/image" Target="../media/image1.jpeg"/><Relationship Id="rId12" Type="http://schemas.openxmlformats.org/officeDocument/2006/relationships/vmlDrawing" Target="../drawings/vmlDrawing5.vml"/><Relationship Id="rId11" Type="http://schemas.openxmlformats.org/officeDocument/2006/relationships/slideLayout" Target="../slideLayouts/slideLayout17.xml"/><Relationship Id="rId10" Type="http://schemas.openxmlformats.org/officeDocument/2006/relationships/tags" Target="../tags/tag179.xml"/><Relationship Id="rId1" Type="http://schemas.openxmlformats.org/officeDocument/2006/relationships/tags" Target="../tags/tag173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187.xml"/><Relationship Id="rId8" Type="http://schemas.openxmlformats.org/officeDocument/2006/relationships/tags" Target="../tags/tag186.xml"/><Relationship Id="rId7" Type="http://schemas.openxmlformats.org/officeDocument/2006/relationships/tags" Target="../tags/tag185.xml"/><Relationship Id="rId6" Type="http://schemas.openxmlformats.org/officeDocument/2006/relationships/tags" Target="../tags/tag184.xml"/><Relationship Id="rId5" Type="http://schemas.openxmlformats.org/officeDocument/2006/relationships/tags" Target="../tags/tag183.xml"/><Relationship Id="rId4" Type="http://schemas.openxmlformats.org/officeDocument/2006/relationships/tags" Target="../tags/tag182.xml"/><Relationship Id="rId3" Type="http://schemas.openxmlformats.org/officeDocument/2006/relationships/tags" Target="../tags/tag181.xml"/><Relationship Id="rId2" Type="http://schemas.openxmlformats.org/officeDocument/2006/relationships/image" Target="../media/image1.jpeg"/><Relationship Id="rId13" Type="http://schemas.openxmlformats.org/officeDocument/2006/relationships/slideLayout" Target="../slideLayouts/slideLayout17.xml"/><Relationship Id="rId12" Type="http://schemas.openxmlformats.org/officeDocument/2006/relationships/tags" Target="../tags/tag190.xml"/><Relationship Id="rId11" Type="http://schemas.openxmlformats.org/officeDocument/2006/relationships/tags" Target="../tags/tag189.xml"/><Relationship Id="rId10" Type="http://schemas.openxmlformats.org/officeDocument/2006/relationships/tags" Target="../tags/tag188.xml"/><Relationship Id="rId1" Type="http://schemas.openxmlformats.org/officeDocument/2006/relationships/tags" Target="../tags/tag180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198.xml"/><Relationship Id="rId8" Type="http://schemas.openxmlformats.org/officeDocument/2006/relationships/tags" Target="../tags/tag197.xml"/><Relationship Id="rId7" Type="http://schemas.openxmlformats.org/officeDocument/2006/relationships/tags" Target="../tags/tag196.xml"/><Relationship Id="rId6" Type="http://schemas.openxmlformats.org/officeDocument/2006/relationships/tags" Target="../tags/tag195.xml"/><Relationship Id="rId5" Type="http://schemas.openxmlformats.org/officeDocument/2006/relationships/tags" Target="../tags/tag194.xml"/><Relationship Id="rId4" Type="http://schemas.openxmlformats.org/officeDocument/2006/relationships/tags" Target="../tags/tag193.xml"/><Relationship Id="rId3" Type="http://schemas.openxmlformats.org/officeDocument/2006/relationships/tags" Target="../tags/tag192.xml"/><Relationship Id="rId2" Type="http://schemas.openxmlformats.org/officeDocument/2006/relationships/image" Target="../media/image1.jpeg"/><Relationship Id="rId12" Type="http://schemas.openxmlformats.org/officeDocument/2006/relationships/slideLayout" Target="../slideLayouts/slideLayout17.xml"/><Relationship Id="rId11" Type="http://schemas.openxmlformats.org/officeDocument/2006/relationships/tags" Target="../tags/tag200.xml"/><Relationship Id="rId10" Type="http://schemas.openxmlformats.org/officeDocument/2006/relationships/tags" Target="../tags/tag199.xml"/><Relationship Id="rId1" Type="http://schemas.openxmlformats.org/officeDocument/2006/relationships/tags" Target="../tags/tag19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120834" name="图片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4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20836" name="标题 41985"/>
          <p:cNvSpPr>
            <a:spLocks noGrp="1" noRot="1"/>
          </p:cNvSpPr>
          <p:nvPr>
            <p:ph type="ctrTitle" idx="4294967295"/>
            <p:custDataLst>
              <p:tags r:id="rId5"/>
            </p:custDataLst>
          </p:nvPr>
        </p:nvSpPr>
        <p:spPr>
          <a:xfrm>
            <a:off x="2209800" y="2280285"/>
            <a:ext cx="7772400" cy="2961005"/>
          </a:xfrm>
        </p:spPr>
        <p:txBody>
          <a:bodyPr wrap="square" lIns="91440" tIns="45720" rIns="91440" bIns="45720" anchor="b" anchorCtr="0"/>
          <a:lstStyle>
            <a:lvl1pPr lvl="0">
              <a:buClrTx/>
              <a:buSzTx/>
              <a:buFontTx/>
              <a:defRPr/>
            </a:lvl1pPr>
          </a:lstStyle>
          <a:p>
            <a:pPr lvl="0" algn="ctr" defTabSz="914400"/>
            <a:r>
              <a:rPr lang="zh-CN" altLang="en-US" sz="4800" dirty="0">
                <a:solidFill>
                  <a:srgbClr val="000000"/>
                </a:solidFill>
                <a:sym typeface="微软雅黑" charset="-122"/>
              </a:rPr>
              <a:t>实验八</a:t>
            </a:r>
            <a:br>
              <a:rPr lang="zh-CN" altLang="zh-CN" sz="4800" b="0" dirty="0">
                <a:solidFill>
                  <a:srgbClr val="000000"/>
                </a:solidFill>
                <a:latin typeface="汉仪旗黑-85S" pitchFamily="18" charset="-122"/>
                <a:sym typeface="微软雅黑" charset="-122"/>
              </a:rPr>
            </a:br>
            <a:r>
              <a:rPr lang="zh-CN" altLang="zh-CN" sz="4800" b="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旗黑-85S" pitchFamily="18" charset="-122"/>
                <a:cs typeface="汉仪旗黑-85S" pitchFamily="18" charset="-122"/>
                <a:sym typeface="+mn-ea"/>
              </a:rPr>
              <a:t>RLC串联谐振电路特性的测试</a:t>
            </a:r>
            <a:endParaRPr lang="zh-CN" altLang="zh-CN" sz="4800" b="0" dirty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旗黑-85S" pitchFamily="18" charset="-122"/>
              <a:cs typeface="汉仪旗黑-85S" pitchFamily="18" charset="-122"/>
              <a:sym typeface="+mn-ea"/>
            </a:endParaRPr>
          </a:p>
        </p:txBody>
      </p:sp>
      <p:sp>
        <p:nvSpPr>
          <p:cNvPr id="41988" name="文本框 41987"/>
          <p:cNvSpPr txBox="1">
            <a:spLocks noChangeArrowheads="1"/>
          </p:cNvSpPr>
          <p:nvPr/>
        </p:nvSpPr>
        <p:spPr bwMode="auto">
          <a:xfrm>
            <a:off x="1939290" y="990600"/>
            <a:ext cx="5911215" cy="5835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R="0" defTabSz="914400">
              <a:spcBef>
                <a:spcPct val="50000"/>
              </a:spcBef>
              <a:buClr>
                <a:srgbClr val="FFFFFF"/>
              </a:buClr>
              <a:buSzPct val="115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kern="1200" cap="none" spc="0" normalizeH="0" baseline="0" noProof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charset="-122"/>
                <a:ea typeface="微软雅黑" charset="-122"/>
                <a:cs typeface="+mn-cs"/>
              </a:rPr>
              <a:t>《</a:t>
            </a:r>
            <a:r>
              <a:rPr kumimoji="0" lang="zh-CN" altLang="en-US" sz="3200" b="1" kern="1200" cap="none" spc="0" normalizeH="0" baseline="0" noProof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charset="-122"/>
                <a:ea typeface="微软雅黑" charset="-122"/>
                <a:cs typeface="+mn-cs"/>
              </a:rPr>
              <a:t>电路与模拟电子技术</a:t>
            </a:r>
            <a:r>
              <a:rPr kumimoji="0" lang="en-US" altLang="zh-CN" sz="3200" b="1" kern="1200" cap="none" spc="0" normalizeH="0" baseline="0" noProof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charset="-122"/>
                <a:ea typeface="微软雅黑" charset="-122"/>
                <a:cs typeface="+mn-cs"/>
              </a:rPr>
              <a:t>》</a:t>
            </a:r>
            <a:r>
              <a:rPr kumimoji="0" lang="zh-CN" altLang="en-US" sz="3200" b="1" kern="1200" cap="none" spc="0" normalizeH="0" baseline="0" noProof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charset="-122"/>
                <a:ea typeface="微软雅黑" charset="-122"/>
                <a:cs typeface="+mn-cs"/>
              </a:rPr>
              <a:t>实验</a:t>
            </a:r>
            <a:endParaRPr kumimoji="0" lang="zh-CN" altLang="en-US" sz="3200" b="1" kern="1200" cap="none" spc="0" normalizeH="0" baseline="0" noProof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charset="-122"/>
              <a:ea typeface="微软雅黑" charset="-122"/>
              <a:cs typeface="+mn-cs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2274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82276" name="Rectangle 2"/>
          <p:cNvSpPr>
            <a:spLocks noGrp="1"/>
          </p:cNvSpPr>
          <p:nvPr>
            <p:ph idx="4294967295"/>
          </p:nvPr>
        </p:nvSpPr>
        <p:spPr>
          <a:xfrm>
            <a:off x="1703388" y="1268413"/>
            <a:ext cx="8785225" cy="4681537"/>
          </a:xfrm>
        </p:spPr>
        <p:txBody>
          <a:bodyPr wrap="square" lIns="91440" tIns="45720" rIns="91440" bIns="45720" anchor="t" anchorCtr="0"/>
          <a:p>
            <a:pPr marL="200025" indent="-200025" algn="just" defTabSz="514350" eaLnBrk="0" fontAlgn="base" hangingPunct="0">
              <a:lnSpc>
                <a:spcPct val="11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sym typeface="微软雅黑" charset="-122"/>
              </a:rPr>
              <a:t>1、根据实验线路板给出的元件参数值，估算电路的谐振频率。</a:t>
            </a:r>
            <a:endParaRPr lang="en-US" altLang="zh-CN" sz="2000" b="1" dirty="0">
              <a:solidFill>
                <a:srgbClr val="000000"/>
              </a:solidFill>
              <a:sym typeface="微软雅黑" charset="-122"/>
            </a:endParaRPr>
          </a:p>
          <a:p>
            <a:pPr marL="200025" indent="-200025" algn="just" defTabSz="514350" eaLnBrk="0" fontAlgn="base" hangingPunct="0">
              <a:lnSpc>
                <a:spcPct val="11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sym typeface="微软雅黑" charset="-122"/>
              </a:rPr>
              <a:t>2、改变电路的哪些参数可以使电路发生谐振，电路中R的数值是否影响谐振频率值？</a:t>
            </a:r>
            <a:endParaRPr lang="en-US" altLang="zh-CN" sz="2000" b="1" dirty="0">
              <a:solidFill>
                <a:srgbClr val="000000"/>
              </a:solidFill>
              <a:sym typeface="微软雅黑" charset="-122"/>
            </a:endParaRPr>
          </a:p>
          <a:p>
            <a:pPr marL="200025" indent="-200025" algn="just" defTabSz="514350" eaLnBrk="0" fontAlgn="base" hangingPunct="0">
              <a:lnSpc>
                <a:spcPct val="11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sym typeface="微软雅黑" charset="-122"/>
              </a:rPr>
              <a:t>3、如何判别电路是否发生谐振?测试谐振点的方案有哪些？</a:t>
            </a:r>
            <a:endParaRPr lang="en-US" altLang="zh-CN" sz="2000" b="1" dirty="0">
              <a:solidFill>
                <a:srgbClr val="000000"/>
              </a:solidFill>
              <a:sym typeface="微软雅黑" charset="-122"/>
            </a:endParaRPr>
          </a:p>
          <a:p>
            <a:pPr marL="200025" indent="-200025" algn="just" defTabSz="514350" eaLnBrk="0" fontAlgn="base" hangingPunct="0">
              <a:lnSpc>
                <a:spcPct val="11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sym typeface="微软雅黑" charset="-122"/>
              </a:rPr>
              <a:t>4、电路发生串联谐振时，为什么输入电压不能太大， 如果信号源给出3V的电压，电路谐振时，用交流毫伏表测UL和UC，应该选择用多大的量限？</a:t>
            </a:r>
            <a:endParaRPr lang="en-US" altLang="zh-CN" sz="2000" b="1" dirty="0">
              <a:solidFill>
                <a:srgbClr val="000000"/>
              </a:solidFill>
              <a:sym typeface="微软雅黑" charset="-122"/>
            </a:endParaRPr>
          </a:p>
          <a:p>
            <a:pPr marL="200025" indent="-200025" algn="just" defTabSz="514350" eaLnBrk="0" fontAlgn="base" hangingPunct="0">
              <a:lnSpc>
                <a:spcPct val="11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sym typeface="微软雅黑" charset="-122"/>
              </a:rPr>
              <a:t>5、要提高R、L、C串联电路的品质因数，电路参数应如何改变？</a:t>
            </a:r>
            <a:endParaRPr lang="en-US" altLang="zh-CN" sz="2000" b="1" dirty="0">
              <a:solidFill>
                <a:srgbClr val="000000"/>
              </a:solidFill>
              <a:sym typeface="微软雅黑" charset="-122"/>
            </a:endParaRPr>
          </a:p>
          <a:p>
            <a:pPr marL="200025" indent="-200025" algn="just" defTabSz="514350" eaLnBrk="0" fontAlgn="base" hangingPunct="0">
              <a:lnSpc>
                <a:spcPct val="11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sym typeface="微软雅黑" charset="-122"/>
              </a:rPr>
              <a:t>6、本实验在谐振时，对应的UL与UC是否相等？如有差异，原因何在？</a:t>
            </a:r>
            <a:endParaRPr lang="en-US" altLang="zh-CN" sz="2000" b="1" dirty="0">
              <a:solidFill>
                <a:srgbClr val="000000"/>
              </a:solidFill>
              <a:sym typeface="微软雅黑" charset="-122"/>
            </a:endParaRPr>
          </a:p>
        </p:txBody>
      </p:sp>
      <p:sp>
        <p:nvSpPr>
          <p:cNvPr id="135172" name="AutoShape 4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1968500" y="452438"/>
            <a:ext cx="4343400" cy="457200"/>
          </a:xfrm>
          <a:prstGeom prst="roundRect">
            <a:avLst>
              <a:gd name="adj" fmla="val 16667"/>
            </a:avLst>
          </a:prstGeom>
          <a:solidFill>
            <a:srgbClr val="73E77E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35173" name="AutoShape 5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1587500" y="333375"/>
            <a:ext cx="685800" cy="685800"/>
          </a:xfrm>
          <a:prstGeom prst="diamond">
            <a:avLst/>
          </a:prstGeom>
          <a:solidFill>
            <a:srgbClr val="73E77E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46438" name="Text Box 6"/>
          <p:cNvSpPr txBox="1"/>
          <p:nvPr/>
        </p:nvSpPr>
        <p:spPr>
          <a:xfrm>
            <a:off x="2163763" y="333375"/>
            <a:ext cx="3429000" cy="6324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110000"/>
              </a:lnSpc>
            </a:pPr>
            <a:r>
              <a:rPr lang="zh-CN" altLang="en-US" sz="3200" b="1" noProof="1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charset="-122"/>
                <a:ea typeface="微软雅黑" charset="-122"/>
                <a:cs typeface="+mn-cs"/>
              </a:rPr>
              <a:t>实验预习思考题</a:t>
            </a:r>
            <a:endParaRPr lang="zh-CN" altLang="en-US" sz="3200" b="1" noProof="1" dirty="0">
              <a:solidFill>
                <a:schemeClr val="dk1">
                  <a:lumMod val="85000"/>
                  <a:lumOff val="15000"/>
                </a:schemeClr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6439" name="Text Box 7"/>
          <p:cNvSpPr txBox="1"/>
          <p:nvPr>
            <p:custDataLst>
              <p:tags r:id="rId6"/>
            </p:custDataLst>
          </p:nvPr>
        </p:nvSpPr>
        <p:spPr>
          <a:xfrm>
            <a:off x="1598613" y="333375"/>
            <a:ext cx="642938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zh-CN" altLang="en-US" sz="3600" b="1" noProof="1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charset="-122"/>
                <a:ea typeface="微软雅黑" charset="-122"/>
                <a:cs typeface="+mn-cs"/>
              </a:rPr>
              <a:t>六</a:t>
            </a:r>
            <a:endParaRPr lang="zh-CN" altLang="en-US" sz="3600" b="1" noProof="1" dirty="0">
              <a:solidFill>
                <a:schemeClr val="dk1">
                  <a:lumMod val="85000"/>
                  <a:lumOff val="15000"/>
                </a:schemeClr>
              </a:solidFill>
              <a:latin typeface="微软雅黑" charset="-122"/>
              <a:ea typeface="微软雅黑" charset="-122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3298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7458" name="Rectangle 2"/>
          <p:cNvSpPr>
            <a:spLocks noGrp="1"/>
          </p:cNvSpPr>
          <p:nvPr>
            <p:ph idx="4294967295"/>
            <p:custDataLst>
              <p:tags r:id="rId4"/>
            </p:custDataLst>
          </p:nvPr>
        </p:nvSpPr>
        <p:spPr>
          <a:xfrm>
            <a:off x="1774825" y="1268413"/>
            <a:ext cx="8713788" cy="5040313"/>
          </a:xfrm>
        </p:spPr>
        <p:txBody>
          <a:bodyPr wrap="square" lIns="91440" tIns="45720" rIns="91440" bIns="45720" anchor="t" anchorCtr="0">
            <a:noAutofit/>
          </a:bodyPr>
          <a:lstStyle>
            <a:lvl1pPr marL="200025" indent="-200025" algn="just" defTabSz="514350" rtl="0" eaLnBrk="0" fontAlgn="base" hangingPunct="0">
              <a:lnSpc>
                <a:spcPct val="11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200025" indent="-200025" algn="l" defTabSz="514350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ts val="340"/>
              </a:spcAft>
              <a:buClr>
                <a:srgbClr val="89BDBA"/>
              </a:buClr>
              <a:buFont typeface="幼圆" pitchFamily="49" charset="-122"/>
              <a:buChar char=" "/>
              <a:defRPr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643255" indent="-128905" algn="l" defTabSz="514350" rtl="0" eaLnBrk="0" fontAlgn="base" hangingPunct="0">
              <a:lnSpc>
                <a:spcPct val="90000"/>
              </a:lnSpc>
              <a:spcBef>
                <a:spcPts val="2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100">
                <a:solidFill>
                  <a:schemeClr val="tx1"/>
                </a:solidFill>
                <a:latin typeface="+mn-lt"/>
                <a:ea typeface="+mn-ea"/>
              </a:defRPr>
            </a:lvl3pPr>
            <a:lvl4pPr marL="900430" indent="-128905" algn="l" defTabSz="514350" rtl="0" eaLnBrk="0" fontAlgn="base" hangingPunct="0">
              <a:lnSpc>
                <a:spcPct val="90000"/>
              </a:lnSpc>
              <a:spcBef>
                <a:spcPts val="2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000">
                <a:solidFill>
                  <a:schemeClr val="tx1"/>
                </a:solidFill>
                <a:latin typeface="+mn-lt"/>
                <a:ea typeface="+mn-ea"/>
              </a:defRPr>
            </a:lvl4pPr>
            <a:lvl5pPr marL="1157605" indent="-128905" algn="l" defTabSz="514350" rtl="0" eaLnBrk="0" fontAlgn="base" hangingPunct="0">
              <a:lnSpc>
                <a:spcPct val="90000"/>
              </a:lnSpc>
              <a:spcBef>
                <a:spcPts val="2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000">
                <a:solidFill>
                  <a:schemeClr val="tx1"/>
                </a:solidFill>
                <a:latin typeface="+mn-lt"/>
                <a:ea typeface="+mn-ea"/>
              </a:defRPr>
            </a:lvl5pPr>
            <a:lvl6pPr marL="1614805" indent="-128905" algn="l" defTabSz="514350" rtl="0" fontAlgn="base">
              <a:lnSpc>
                <a:spcPct val="90000"/>
              </a:lnSpc>
              <a:spcBef>
                <a:spcPts val="2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000">
                <a:solidFill>
                  <a:schemeClr val="tx1"/>
                </a:solidFill>
                <a:latin typeface="+mn-lt"/>
                <a:ea typeface="+mn-ea"/>
              </a:defRPr>
            </a:lvl6pPr>
            <a:lvl7pPr marL="2072005" indent="-128905" algn="l" defTabSz="514350" rtl="0" fontAlgn="base">
              <a:lnSpc>
                <a:spcPct val="90000"/>
              </a:lnSpc>
              <a:spcBef>
                <a:spcPts val="2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000">
                <a:solidFill>
                  <a:schemeClr val="tx1"/>
                </a:solidFill>
                <a:latin typeface="+mn-lt"/>
                <a:ea typeface="+mn-ea"/>
              </a:defRPr>
            </a:lvl7pPr>
            <a:lvl8pPr marL="2529205" indent="-128905" algn="l" defTabSz="514350" rtl="0" fontAlgn="base">
              <a:lnSpc>
                <a:spcPct val="90000"/>
              </a:lnSpc>
              <a:spcBef>
                <a:spcPts val="2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000">
                <a:solidFill>
                  <a:schemeClr val="tx1"/>
                </a:solidFill>
                <a:latin typeface="+mn-lt"/>
                <a:ea typeface="+mn-ea"/>
              </a:defRPr>
            </a:lvl8pPr>
            <a:lvl9pPr marL="2986405" indent="-128905" algn="l" defTabSz="514350" rtl="0" fontAlgn="base">
              <a:lnSpc>
                <a:spcPct val="90000"/>
              </a:lnSpc>
              <a:spcBef>
                <a:spcPts val="2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00025" marR="0" lvl="0" indent="-200025" algn="just" defTabSz="514350" rtl="0" eaLnBrk="0" fontAlgn="base" latinLnBrk="0" hangingPunct="0">
              <a:lnSpc>
                <a:spcPct val="9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kumimoji="0" lang="en-US" altLang="zh-CN" sz="2200" b="1" i="0" u="none" strike="noStrike" kern="1200" cap="none" spc="150" normalizeH="0" baseline="0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微软雅黑" charset="-122"/>
                <a:ea typeface="微软雅黑" charset="-122"/>
                <a:cs typeface="微软雅黑" charset="-122"/>
                <a:sym typeface="+mn-ea"/>
              </a:rPr>
              <a:t>1、根据测量数据，绘出不同Q值时幅频特性曲线，即：U0 ~ f。</a:t>
            </a:r>
            <a:endParaRPr kumimoji="0" lang="en-US" altLang="zh-CN" sz="2200" b="1" i="0" u="none" strike="noStrike" kern="1200" cap="none" spc="150" normalizeH="0" baseline="0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微软雅黑" charset="-122"/>
              <a:ea typeface="微软雅黑" charset="-122"/>
              <a:cs typeface="微软雅黑" charset="-122"/>
              <a:sym typeface="+mn-ea"/>
            </a:endParaRPr>
          </a:p>
          <a:p>
            <a:pPr marL="200025" marR="0" lvl="0" indent="-200025" algn="just" defTabSz="514350" rtl="0" eaLnBrk="0" fontAlgn="base" latinLnBrk="0" hangingPunct="0">
              <a:lnSpc>
                <a:spcPct val="9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kumimoji="0" lang="en-US" altLang="zh-CN" sz="2200" b="1" i="0" u="none" strike="noStrike" kern="1200" cap="none" spc="150" normalizeH="0" baseline="0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微软雅黑" charset="-122"/>
                <a:ea typeface="微软雅黑" charset="-122"/>
                <a:cs typeface="微软雅黑" charset="-122"/>
                <a:sym typeface="+mn-ea"/>
              </a:rPr>
              <a:t>2、计算出通频带与Q值，说明不同R值时对电路通频带与品质因数的影响。</a:t>
            </a:r>
            <a:endParaRPr kumimoji="0" lang="en-US" altLang="zh-CN" sz="2200" b="1" i="0" u="none" strike="noStrike" kern="1200" cap="none" spc="150" normalizeH="0" baseline="0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微软雅黑" charset="-122"/>
              <a:ea typeface="微软雅黑" charset="-122"/>
              <a:cs typeface="微软雅黑" charset="-122"/>
              <a:sym typeface="+mn-ea"/>
            </a:endParaRPr>
          </a:p>
          <a:p>
            <a:pPr marL="200025" marR="0" lvl="0" indent="-200025" algn="just" defTabSz="514350" rtl="0" eaLnBrk="0" fontAlgn="base" latinLnBrk="0" hangingPunct="0">
              <a:lnSpc>
                <a:spcPct val="9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kumimoji="0" lang="en-US" altLang="zh-CN" sz="2200" b="1" i="0" u="none" strike="noStrike" kern="1200" cap="none" spc="150" normalizeH="0" baseline="0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微软雅黑" charset="-122"/>
                <a:ea typeface="微软雅黑" charset="-122"/>
                <a:cs typeface="微软雅黑" charset="-122"/>
                <a:sym typeface="+mn-ea"/>
              </a:rPr>
              <a:t>3、对两种不同的测Q值的方法进行比较，分析误差原因。</a:t>
            </a:r>
            <a:endParaRPr kumimoji="0" lang="en-US" altLang="zh-CN" sz="2200" b="1" i="0" u="none" strike="noStrike" kern="1200" cap="none" spc="150" normalizeH="0" baseline="0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微软雅黑" charset="-122"/>
              <a:ea typeface="微软雅黑" charset="-122"/>
              <a:cs typeface="微软雅黑" charset="-122"/>
              <a:sym typeface="+mn-ea"/>
            </a:endParaRPr>
          </a:p>
          <a:p>
            <a:pPr marL="200025" marR="0" lvl="0" indent="-200025" algn="just" defTabSz="514350" rtl="0" eaLnBrk="0" fontAlgn="base" latinLnBrk="0" hangingPunct="0">
              <a:lnSpc>
                <a:spcPct val="9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kumimoji="0" lang="en-US" altLang="zh-CN" sz="2200" b="1" i="0" u="none" strike="noStrike" kern="1200" cap="none" spc="150" normalizeH="0" baseline="0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微软雅黑" charset="-122"/>
                <a:ea typeface="微软雅黑" charset="-122"/>
                <a:cs typeface="微软雅黑" charset="-122"/>
                <a:sym typeface="+mn-ea"/>
              </a:rPr>
              <a:t>4、谐振时，比较输出电压U0与输入电压Ui是否相等？试分析原因。</a:t>
            </a:r>
            <a:endParaRPr kumimoji="0" lang="en-US" altLang="zh-CN" sz="2200" b="1" i="0" u="none" strike="noStrike" kern="1200" cap="none" spc="150" normalizeH="0" baseline="0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微软雅黑" charset="-122"/>
              <a:ea typeface="微软雅黑" charset="-122"/>
              <a:cs typeface="微软雅黑" charset="-122"/>
              <a:sym typeface="+mn-ea"/>
            </a:endParaRPr>
          </a:p>
          <a:p>
            <a:pPr marL="200025" marR="0" lvl="0" indent="-200025" algn="just" defTabSz="514350" rtl="0" eaLnBrk="0" fontAlgn="base" latinLnBrk="0" hangingPunct="0">
              <a:lnSpc>
                <a:spcPct val="90000"/>
              </a:lnSpc>
              <a:spcBef>
                <a:spcPts val="101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</a:pPr>
            <a:r>
              <a:rPr kumimoji="0" lang="en-US" altLang="zh-CN" sz="2200" b="1" i="0" u="none" strike="noStrike" kern="1200" cap="none" spc="150" normalizeH="0" baseline="0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微软雅黑" charset="-122"/>
                <a:ea typeface="微软雅黑" charset="-122"/>
                <a:cs typeface="微软雅黑" charset="-122"/>
                <a:sym typeface="+mn-ea"/>
              </a:rPr>
              <a:t>5、通过本次实验，总结、归纳串联谐振电路的特性。</a:t>
            </a:r>
            <a:endParaRPr kumimoji="0" lang="en-US" altLang="zh-CN" sz="2200" b="1" i="0" u="none" strike="noStrike" kern="1200" cap="none" spc="150" normalizeH="0" baseline="0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微软雅黑" charset="-122"/>
              <a:ea typeface="微软雅黑" charset="-122"/>
              <a:cs typeface="微软雅黑" charset="-122"/>
              <a:sym typeface="+mn-ea"/>
            </a:endParaRPr>
          </a:p>
        </p:txBody>
      </p:sp>
      <p:sp>
        <p:nvSpPr>
          <p:cNvPr id="136196" name="AutoShape 4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1905000" y="523875"/>
            <a:ext cx="4343400" cy="457200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36197" name="AutoShape 5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1524000" y="404813"/>
            <a:ext cx="685800" cy="685800"/>
          </a:xfrm>
          <a:prstGeom prst="diamond">
            <a:avLst/>
          </a:prstGeom>
          <a:solidFill>
            <a:srgbClr val="FFCC99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47462" name="Text Box 6"/>
          <p:cNvSpPr txBox="1"/>
          <p:nvPr/>
        </p:nvSpPr>
        <p:spPr>
          <a:xfrm>
            <a:off x="2100263" y="404813"/>
            <a:ext cx="3429000" cy="6324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110000"/>
              </a:lnSpc>
            </a:pPr>
            <a:r>
              <a:rPr lang="zh-CN" altLang="en-US" sz="3200" b="1" noProof="1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charset="-122"/>
                <a:ea typeface="微软雅黑" charset="-122"/>
                <a:cs typeface="+mn-cs"/>
              </a:rPr>
              <a:t>实验报告要求</a:t>
            </a:r>
            <a:endParaRPr lang="zh-CN" altLang="en-US" sz="3200" b="1" noProof="1" dirty="0">
              <a:solidFill>
                <a:schemeClr val="dk1">
                  <a:lumMod val="85000"/>
                  <a:lumOff val="15000"/>
                </a:schemeClr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7463" name="Text Box 7"/>
          <p:cNvSpPr txBox="1"/>
          <p:nvPr>
            <p:custDataLst>
              <p:tags r:id="rId7"/>
            </p:custDataLst>
          </p:nvPr>
        </p:nvSpPr>
        <p:spPr>
          <a:xfrm>
            <a:off x="1535113" y="404813"/>
            <a:ext cx="642938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zh-CN" altLang="en-US" sz="3600" b="1" noProof="1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charset="-122"/>
                <a:ea typeface="微软雅黑" charset="-122"/>
                <a:cs typeface="+mn-cs"/>
              </a:rPr>
              <a:t>七</a:t>
            </a:r>
            <a:endParaRPr lang="zh-CN" altLang="en-US" sz="3600" b="1" noProof="1" dirty="0">
              <a:solidFill>
                <a:schemeClr val="dk1">
                  <a:lumMod val="85000"/>
                  <a:lumOff val="15000"/>
                </a:schemeClr>
              </a:solidFill>
              <a:latin typeface="微软雅黑" charset="-122"/>
              <a:ea typeface="微软雅黑" charset="-122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082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26987" name="AutoShape 3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1968500" y="523875"/>
            <a:ext cx="4343400" cy="457200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26988" name="AutoShape 4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1587500" y="404813"/>
            <a:ext cx="685800" cy="685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43373" name="Text Box 5"/>
          <p:cNvSpPr txBox="1"/>
          <p:nvPr/>
        </p:nvSpPr>
        <p:spPr>
          <a:xfrm>
            <a:off x="2163763" y="404813"/>
            <a:ext cx="3429000" cy="6324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11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实验目的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3374" name="Text Box 6"/>
          <p:cNvSpPr txBox="1"/>
          <p:nvPr>
            <p:custDataLst>
              <p:tags r:id="rId6"/>
            </p:custDataLst>
          </p:nvPr>
        </p:nvSpPr>
        <p:spPr>
          <a:xfrm>
            <a:off x="1598613" y="404813"/>
            <a:ext cx="642938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zh-CN" altLang="en-US" sz="36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一</a:t>
            </a:r>
            <a:endParaRPr lang="zh-CN" altLang="en-US" sz="36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26983" name="AutoShape 8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1927225" y="2978150"/>
            <a:ext cx="4600575" cy="479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26984" name="AutoShape 9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1524000" y="2852738"/>
            <a:ext cx="727075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43369" name="Text Box 10"/>
          <p:cNvSpPr txBox="1"/>
          <p:nvPr>
            <p:custDataLst>
              <p:tags r:id="rId9"/>
            </p:custDataLst>
          </p:nvPr>
        </p:nvSpPr>
        <p:spPr>
          <a:xfrm>
            <a:off x="2170113" y="3036888"/>
            <a:ext cx="3630613" cy="4851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8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实验原理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3370" name="Text Box 11"/>
          <p:cNvSpPr txBox="1"/>
          <p:nvPr>
            <p:custDataLst>
              <p:tags r:id="rId10"/>
            </p:custDataLst>
          </p:nvPr>
        </p:nvSpPr>
        <p:spPr>
          <a:xfrm>
            <a:off x="1577975" y="2997200"/>
            <a:ext cx="589915" cy="4356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>
              <a:lnSpc>
                <a:spcPct val="7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二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3364" name="Text Box 12"/>
          <p:cNvSpPr txBox="1"/>
          <p:nvPr>
            <p:custDataLst>
              <p:tags r:id="rId11"/>
            </p:custDataLst>
          </p:nvPr>
        </p:nvSpPr>
        <p:spPr>
          <a:xfrm>
            <a:off x="2474913" y="1289050"/>
            <a:ext cx="6789738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en-US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20493" name="Text Box 13"/>
          <p:cNvSpPr txBox="1"/>
          <p:nvPr/>
        </p:nvSpPr>
        <p:spPr>
          <a:xfrm>
            <a:off x="1703388" y="1125538"/>
            <a:ext cx="8964612" cy="181483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、学习用实验方法绘制</a:t>
            </a:r>
            <a:r>
              <a:rPr lang="en-US" altLang="zh-CN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R</a:t>
            </a:r>
            <a:r>
              <a:rPr lang="zh-CN" altLang="en-US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L</a:t>
            </a:r>
            <a:r>
              <a:rPr lang="zh-CN" altLang="en-US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C</a:t>
            </a:r>
            <a:r>
              <a:rPr lang="zh-CN" altLang="en-US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串联电路的幅频特性曲线。</a:t>
            </a:r>
            <a:endParaRPr lang="zh-CN" altLang="en-US" sz="2800" b="1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  <a:p>
            <a:r>
              <a:rPr lang="en-US" altLang="zh-CN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2</a:t>
            </a:r>
            <a:r>
              <a:rPr lang="zh-CN" altLang="en-US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、加深理解电路发生谐振的条件、特点，掌握电路品质因数（电路</a:t>
            </a:r>
            <a:r>
              <a:rPr lang="en-US" altLang="zh-CN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Q</a:t>
            </a:r>
            <a:r>
              <a:rPr lang="zh-CN" altLang="en-US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值）的物理意义及其测定方法。</a:t>
            </a:r>
            <a:endParaRPr lang="zh-CN" altLang="en-US" sz="2800" b="1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20494" name="Text Box 14"/>
          <p:cNvSpPr txBox="1"/>
          <p:nvPr/>
        </p:nvSpPr>
        <p:spPr>
          <a:xfrm>
            <a:off x="1506853" y="3644900"/>
            <a:ext cx="8812533" cy="23069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2400" b="1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  <a:sym typeface="宋体" pitchFamily="2" charset="-122"/>
              </a:rPr>
              <a:t>　</a:t>
            </a:r>
            <a:r>
              <a:rPr lang="en-US" altLang="zh-CN" sz="2400" b="1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  <a:sym typeface="宋体" pitchFamily="2" charset="-122"/>
              </a:rPr>
              <a:t>1</a:t>
            </a:r>
            <a:r>
              <a:rPr lang="zh-CN" altLang="en-US" sz="2400" b="1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  <a:sym typeface="宋体" pitchFamily="2" charset="-122"/>
              </a:rPr>
              <a:t>、</a:t>
            </a:r>
            <a:r>
              <a:rPr lang="en-US" altLang="zh-CN" sz="2400" i="1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 RLC</a:t>
            </a:r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串联谐振电路中，当输入正弦波信号的频率</a:t>
            </a:r>
            <a:r>
              <a:rPr lang="en-US" altLang="zh-CN" sz="2400" i="1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f  </a:t>
            </a:r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改变时，电路中的感抗、容抗随之而变，电路中的电流也随</a:t>
            </a:r>
            <a:r>
              <a:rPr lang="en-US" altLang="zh-CN" sz="2400" i="1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f </a:t>
            </a:r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而变。</a:t>
            </a:r>
            <a:endParaRPr lang="zh-CN" altLang="zh-CN" sz="2400" noProof="1" dirty="0">
              <a:solidFill>
                <a:srgbClr val="000000"/>
              </a:solidFill>
              <a:latin typeface="Times New Roman" panose="02020603050405020304" pitchFamily="18" charset="0"/>
              <a:ea typeface="微软雅黑" charset="-122"/>
            </a:endParaRPr>
          </a:p>
          <a:p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 </a:t>
            </a:r>
            <a:r>
              <a:rPr lang="en-US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          </a:t>
            </a:r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取</a:t>
            </a:r>
            <a:r>
              <a:rPr lang="zh-CN" altLang="zh-CN" sz="2400" noProof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charset="-122"/>
                <a:cs typeface="+mn-cs"/>
              </a:rPr>
              <a:t>电阻</a:t>
            </a:r>
            <a:r>
              <a:rPr lang="en-US" altLang="zh-CN" sz="2400" i="1" noProof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charset="-122"/>
                <a:cs typeface="+mn-cs"/>
              </a:rPr>
              <a:t>R</a:t>
            </a:r>
            <a:r>
              <a:rPr lang="zh-CN" altLang="zh-CN" sz="2400" noProof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charset="-122"/>
                <a:cs typeface="+mn-cs"/>
              </a:rPr>
              <a:t>上的电压</a:t>
            </a:r>
            <a:r>
              <a:rPr lang="en-US" altLang="zh-CN" sz="2400" i="1" noProof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charset="-122"/>
                <a:cs typeface="+mn-cs"/>
              </a:rPr>
              <a:t>U </a:t>
            </a:r>
            <a:r>
              <a:rPr lang="en-US" altLang="zh-CN" sz="2400" baseline="-25000" noProof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charset="-122"/>
                <a:cs typeface="+mn-cs"/>
              </a:rPr>
              <a:t>0  </a:t>
            </a:r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作为响应，当输入电压</a:t>
            </a:r>
            <a:r>
              <a:rPr lang="en-US" altLang="zh-CN" sz="2400" i="1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U</a:t>
            </a:r>
            <a:r>
              <a:rPr lang="en-US" altLang="zh-CN" sz="2400" baseline="-250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i</a:t>
            </a:r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的幅值维持不变时，在不同频率的信号激励下，测出</a:t>
            </a:r>
            <a:r>
              <a:rPr lang="en-US" altLang="zh-CN" sz="2400" i="1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U</a:t>
            </a:r>
            <a:r>
              <a:rPr lang="en-US" altLang="zh-CN" sz="2400" baseline="-250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0</a:t>
            </a:r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之值，然后以</a:t>
            </a:r>
            <a:r>
              <a:rPr lang="en-US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 </a:t>
            </a:r>
            <a:r>
              <a:rPr lang="en-US" altLang="zh-CN" sz="2400" i="1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f  </a:t>
            </a:r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为横坐标，以</a:t>
            </a:r>
            <a:r>
              <a:rPr lang="en-US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   I / </a:t>
            </a:r>
            <a:r>
              <a:rPr lang="en-US" altLang="zh-CN" sz="2400" i="1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I</a:t>
            </a:r>
            <a:r>
              <a:rPr lang="en-US" altLang="zh-CN" sz="2400" baseline="-250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O     </a:t>
            </a:r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为纵坐标，绘出光滑的曲线，此即为</a:t>
            </a:r>
            <a:r>
              <a:rPr lang="zh-CN" altLang="zh-CN" sz="2400" noProof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charset="-122"/>
                <a:cs typeface="+mn-cs"/>
              </a:rPr>
              <a:t>幅频特性曲线</a:t>
            </a:r>
            <a:r>
              <a:rPr lang="zh-CN" altLang="zh-CN" sz="2400" noProof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charset="-122"/>
                <a:cs typeface="+mn-cs"/>
              </a:rPr>
              <a:t>，亦称谐振曲线。</a:t>
            </a:r>
            <a:endParaRPr lang="zh-CN" altLang="zh-CN" sz="2400" noProof="1" dirty="0">
              <a:solidFill>
                <a:srgbClr val="000000"/>
              </a:solidFill>
              <a:latin typeface="Times New Roman" panose="02020603050405020304" pitchFamily="18" charset="0"/>
              <a:ea typeface="微软雅黑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3" grpId="0"/>
      <p:bldP spid="2049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5106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28009" name="AutoShape 5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1962150" y="458788"/>
            <a:ext cx="4600575" cy="479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28010" name="AutoShape 6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1558925" y="333375"/>
            <a:ext cx="727075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34827" name="Text Box 7"/>
          <p:cNvSpPr txBox="1"/>
          <p:nvPr/>
        </p:nvSpPr>
        <p:spPr>
          <a:xfrm>
            <a:off x="2205038" y="517525"/>
            <a:ext cx="3630613" cy="4851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8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实验原理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4828" name="Text Box 8"/>
          <p:cNvSpPr txBox="1"/>
          <p:nvPr>
            <p:custDataLst>
              <p:tags r:id="rId6"/>
            </p:custDataLst>
          </p:nvPr>
        </p:nvSpPr>
        <p:spPr>
          <a:xfrm>
            <a:off x="1612900" y="477838"/>
            <a:ext cx="589915" cy="4356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>
              <a:lnSpc>
                <a:spcPct val="7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二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graphicFrame>
        <p:nvGraphicFramePr>
          <p:cNvPr id="175112" name="对象 2"/>
          <p:cNvGraphicFramePr>
            <a:graphicFrameLocks noChangeAspect="1"/>
          </p:cNvGraphicFramePr>
          <p:nvPr/>
        </p:nvGraphicFramePr>
        <p:xfrm>
          <a:off x="6888163" y="1484313"/>
          <a:ext cx="334645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7" imgW="1524000" imgH="812800" progId="Equation.DSMT4">
                  <p:embed/>
                </p:oleObj>
              </mc:Choice>
              <mc:Fallback>
                <p:oleObj name="" r:id="rId7" imgW="1524000" imgH="812800" progId="Equation.DSMT4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88163" y="1484313"/>
                        <a:ext cx="3346450" cy="1782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Box 6"/>
          <p:cNvSpPr txBox="1"/>
          <p:nvPr>
            <p:custDataLst>
              <p:tags r:id="rId9"/>
            </p:custDataLst>
          </p:nvPr>
        </p:nvSpPr>
        <p:spPr>
          <a:xfrm>
            <a:off x="2039938" y="1747838"/>
            <a:ext cx="4522788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RLC</a:t>
            </a:r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电路的阻抗是随频率变化的</a:t>
            </a:r>
            <a:endParaRPr lang="zh-CN" altLang="en-US" sz="2400" noProof="1" dirty="0">
              <a:solidFill>
                <a:schemeClr val="dk1"/>
              </a:solidFill>
              <a:latin typeface="微软雅黑" charset="-122"/>
              <a:ea typeface="微软雅黑" charset="-122"/>
              <a:cs typeface="微软雅黑" charset="-122"/>
            </a:endParaRPr>
          </a:p>
        </p:txBody>
      </p:sp>
      <p:sp>
        <p:nvSpPr>
          <p:cNvPr id="34822" name="TextBox 7"/>
          <p:cNvSpPr txBox="1"/>
          <p:nvPr>
            <p:custDataLst>
              <p:tags r:id="rId10"/>
            </p:custDataLst>
          </p:nvPr>
        </p:nvSpPr>
        <p:spPr>
          <a:xfrm>
            <a:off x="2205038" y="2420938"/>
            <a:ext cx="4530725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+mn-cs"/>
              </a:rPr>
              <a:t>当电源电压与电路中的电流同相时，即发生谐振，此时电路的感抗与容抗有效值相等。</a:t>
            </a:r>
            <a:endParaRPr lang="en-US" altLang="zh-CN" sz="2400" noProof="1" dirty="0">
              <a:solidFill>
                <a:schemeClr val="dk1"/>
              </a:solidFill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34823" name="TextBox 8"/>
          <p:cNvSpPr txBox="1"/>
          <p:nvPr>
            <p:custDataLst>
              <p:tags r:id="rId11"/>
            </p:custDataLst>
          </p:nvPr>
        </p:nvSpPr>
        <p:spPr>
          <a:xfrm>
            <a:off x="2308225" y="4968875"/>
            <a:ext cx="3738563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谐振频率  </a:t>
            </a:r>
            <a:endParaRPr lang="zh-CN" altLang="en-US" sz="2400" noProof="1" dirty="0">
              <a:solidFill>
                <a:schemeClr val="dk1"/>
              </a:solidFill>
              <a:latin typeface="微软雅黑" charset="-122"/>
              <a:ea typeface="微软雅黑" charset="-122"/>
              <a:cs typeface="微软雅黑" charset="-122"/>
            </a:endParaRPr>
          </a:p>
        </p:txBody>
      </p:sp>
      <p:graphicFrame>
        <p:nvGraphicFramePr>
          <p:cNvPr id="175116" name="对象 9"/>
          <p:cNvGraphicFramePr>
            <a:graphicFrameLocks noChangeAspect="1"/>
          </p:cNvGraphicFramePr>
          <p:nvPr/>
        </p:nvGraphicFramePr>
        <p:xfrm>
          <a:off x="6694488" y="4692650"/>
          <a:ext cx="1624012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12" imgW="901065" imgH="419100" progId="Equation.DSMT4">
                  <p:embed/>
                </p:oleObj>
              </mc:Choice>
              <mc:Fallback>
                <p:oleObj name="" r:id="rId12" imgW="901065" imgH="419100" progId="Equation.DSMT4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694488" y="4692650"/>
                        <a:ext cx="1624012" cy="7556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AEFAE">
                              <a:alpha val="100000"/>
                            </a:srgbClr>
                          </a:gs>
                          <a:gs pos="50000">
                            <a:srgbClr val="F8E786">
                              <a:alpha val="100000"/>
                            </a:srgbClr>
                          </a:gs>
                          <a:gs pos="100000">
                            <a:srgbClr val="F5DE5D">
                              <a:alpha val="100000"/>
                            </a:srgbClr>
                          </a:gs>
                        </a:gsLst>
                        <a:lin ang="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TextBox 10"/>
          <p:cNvSpPr txBox="1"/>
          <p:nvPr>
            <p:custDataLst>
              <p:tags r:id="rId14"/>
            </p:custDataLst>
          </p:nvPr>
        </p:nvSpPr>
        <p:spPr>
          <a:xfrm>
            <a:off x="2351088" y="5589588"/>
            <a:ext cx="5326063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谐振条件 </a:t>
            </a:r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  </a:t>
            </a:r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（</a:t>
            </a:r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1</a:t>
            </a:r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）</a:t>
            </a:r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LC</a:t>
            </a:r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不变，改变</a:t>
            </a:r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f</a:t>
            </a:r>
            <a:endParaRPr lang="en-US" altLang="zh-CN" sz="2400" noProof="1" dirty="0">
              <a:solidFill>
                <a:schemeClr val="dk1"/>
              </a:solidFill>
              <a:latin typeface="微软雅黑" charset="-122"/>
              <a:ea typeface="微软雅黑" charset="-122"/>
              <a:cs typeface="微软雅黑" charset="-122"/>
            </a:endParaRPr>
          </a:p>
          <a:p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                </a:t>
            </a:r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 </a:t>
            </a:r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（</a:t>
            </a:r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2</a:t>
            </a:r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）频率不变，改变</a:t>
            </a:r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L</a:t>
            </a:r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或</a:t>
            </a:r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C</a:t>
            </a:r>
            <a:endParaRPr lang="en-US" altLang="zh-CN" sz="2400" noProof="1" dirty="0">
              <a:solidFill>
                <a:schemeClr val="dk1"/>
              </a:solidFill>
              <a:latin typeface="微软雅黑" charset="-122"/>
              <a:ea typeface="微软雅黑" charset="-122"/>
              <a:cs typeface="微软雅黑" charset="-122"/>
            </a:endParaRPr>
          </a:p>
        </p:txBody>
      </p:sp>
      <p:sp>
        <p:nvSpPr>
          <p:cNvPr id="2" name="TextBox 8"/>
          <p:cNvSpPr txBox="1"/>
          <p:nvPr>
            <p:custDataLst>
              <p:tags r:id="rId15"/>
            </p:custDataLst>
          </p:nvPr>
        </p:nvSpPr>
        <p:spPr>
          <a:xfrm>
            <a:off x="2424113" y="4292600"/>
            <a:ext cx="6707188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谐振电流</a:t>
            </a:r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                                </a:t>
            </a:r>
            <a:r>
              <a:rPr lang="en-US" altLang="zh-CN" sz="2400" noProof="1" dirty="0">
                <a:solidFill>
                  <a:schemeClr val="dk1"/>
                </a:solidFill>
                <a:latin typeface="Times New Roman" panose="02020603050405020304" pitchFamily="18" charset="0"/>
                <a:ea typeface="微软雅黑" charset="-122"/>
                <a:cs typeface="Times New Roman" panose="02020603050405020304" pitchFamily="18" charset="0"/>
              </a:rPr>
              <a:t>  I</a:t>
            </a:r>
            <a:r>
              <a:rPr lang="en-US" altLang="zh-CN" sz="2400" baseline="-25000" noProof="1" dirty="0">
                <a:solidFill>
                  <a:schemeClr val="dk1"/>
                </a:solidFill>
                <a:latin typeface="Times New Roman" panose="02020603050405020304" pitchFamily="18" charset="0"/>
                <a:ea typeface="微软雅黑" charset="-122"/>
                <a:cs typeface="Times New Roman" panose="02020603050405020304" pitchFamily="18" charset="0"/>
              </a:rPr>
              <a:t>0</a:t>
            </a:r>
            <a:r>
              <a:rPr lang="en-US" altLang="zh-CN" sz="2400" noProof="1" dirty="0">
                <a:solidFill>
                  <a:schemeClr val="dk1"/>
                </a:solidFill>
                <a:latin typeface="Times New Roman" panose="02020603050405020304" pitchFamily="18" charset="0"/>
                <a:ea typeface="微软雅黑" charset="-122"/>
                <a:cs typeface="Times New Roman" panose="02020603050405020304" pitchFamily="18" charset="0"/>
              </a:rPr>
              <a:t>=U/R</a:t>
            </a:r>
            <a:endParaRPr lang="zh-CN" altLang="en-US" sz="2400" noProof="1" dirty="0">
              <a:solidFill>
                <a:schemeClr val="dk1"/>
              </a:solidFill>
              <a:latin typeface="Times New Roman" panose="02020603050405020304" pitchFamily="18" charset="0"/>
              <a:ea typeface="微软雅黑" charset="-122"/>
              <a:cs typeface="Times New Roman" panose="02020603050405020304" pitchFamily="18" charset="0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6130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29033" name="AutoShape 5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1962150" y="458788"/>
            <a:ext cx="4600575" cy="479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29034" name="AutoShape 6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1558925" y="333375"/>
            <a:ext cx="727075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35851" name="Text Box 7"/>
          <p:cNvSpPr txBox="1"/>
          <p:nvPr/>
        </p:nvSpPr>
        <p:spPr>
          <a:xfrm>
            <a:off x="2205038" y="517525"/>
            <a:ext cx="3630613" cy="4851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8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实验原理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5852" name="Text Box 8"/>
          <p:cNvSpPr txBox="1"/>
          <p:nvPr>
            <p:custDataLst>
              <p:tags r:id="rId6"/>
            </p:custDataLst>
          </p:nvPr>
        </p:nvSpPr>
        <p:spPr>
          <a:xfrm>
            <a:off x="1612900" y="477838"/>
            <a:ext cx="589915" cy="4356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>
              <a:lnSpc>
                <a:spcPct val="7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二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5844" name="Rectangle 11"/>
          <p:cNvSpPr/>
          <p:nvPr>
            <p:custDataLst>
              <p:tags r:id="rId7"/>
            </p:custDataLst>
          </p:nvPr>
        </p:nvSpPr>
        <p:spPr>
          <a:xfrm>
            <a:off x="1524000" y="30305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49165" name="Text Box 13"/>
          <p:cNvSpPr txBox="1"/>
          <p:nvPr/>
        </p:nvSpPr>
        <p:spPr>
          <a:xfrm>
            <a:off x="1703382" y="1196975"/>
            <a:ext cx="8640768" cy="3538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2、在f＝f0＝          处，即幅频特性曲线尖峰所在的频率点称为</a:t>
            </a:r>
            <a:r>
              <a:rPr lang="en-US" altLang="zh-CN" sz="2800" noProof="1" dirty="0">
                <a:solidFill>
                  <a:srgbClr val="000000"/>
                </a:solidFill>
                <a:highlight>
                  <a:srgbClr val="FFFF00"/>
                </a:highlight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谐振频率</a:t>
            </a:r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。</a:t>
            </a:r>
            <a:endParaRPr lang="en-US" altLang="zh-CN" sz="2800" noProof="1" dirty="0">
              <a:solidFill>
                <a:srgbClr val="000000"/>
              </a:solidFill>
              <a:latin typeface="微软雅黑" charset="-122"/>
              <a:ea typeface="微软雅黑" charset="-122"/>
              <a:cs typeface="+mn-cs"/>
              <a:sym typeface="宋体" pitchFamily="2" charset="-122"/>
            </a:endParaRPr>
          </a:p>
          <a:p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此时X</a:t>
            </a:r>
            <a:r>
              <a:rPr lang="en-US" altLang="zh-CN" sz="28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L</a:t>
            </a:r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＝Xc，电路呈纯阻性，电路阻抗的模为最小。</a:t>
            </a:r>
            <a:endParaRPr lang="en-US" altLang="zh-CN" sz="2800" noProof="1" dirty="0">
              <a:solidFill>
                <a:srgbClr val="000000"/>
              </a:solidFill>
              <a:latin typeface="微软雅黑" charset="-122"/>
              <a:ea typeface="微软雅黑" charset="-122"/>
              <a:sym typeface="宋体" pitchFamily="2" charset="-122"/>
            </a:endParaRPr>
          </a:p>
          <a:p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在输入电压U</a:t>
            </a:r>
            <a:r>
              <a:rPr lang="en-US" altLang="zh-CN" sz="28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i</a:t>
            </a:r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为定值时，电路中的电流达到最大值，且与输入电压U</a:t>
            </a:r>
            <a:r>
              <a:rPr lang="en-US" altLang="zh-CN" sz="28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i</a:t>
            </a:r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同相位。</a:t>
            </a:r>
            <a:endParaRPr lang="en-US" altLang="zh-CN" sz="2800" noProof="1" dirty="0">
              <a:solidFill>
                <a:srgbClr val="000000"/>
              </a:solidFill>
              <a:latin typeface="微软雅黑" charset="-122"/>
              <a:ea typeface="微软雅黑" charset="-122"/>
              <a:sym typeface="宋体" pitchFamily="2" charset="-122"/>
            </a:endParaRPr>
          </a:p>
          <a:p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从理论上讲，此时</a:t>
            </a:r>
            <a:endParaRPr lang="en-US" altLang="zh-CN" sz="2800" noProof="1" dirty="0">
              <a:solidFill>
                <a:srgbClr val="000000"/>
              </a:solidFill>
              <a:latin typeface="微软雅黑" charset="-122"/>
              <a:ea typeface="微软雅黑" charset="-122"/>
              <a:cs typeface="+mn-cs"/>
              <a:sym typeface="宋体" pitchFamily="2" charset="-122"/>
            </a:endParaRPr>
          </a:p>
          <a:p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                U</a:t>
            </a:r>
            <a:r>
              <a:rPr lang="en-US" altLang="zh-CN" sz="28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i</a:t>
            </a:r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＝U</a:t>
            </a:r>
            <a:r>
              <a:rPr lang="en-US" altLang="zh-CN" sz="28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R</a:t>
            </a:r>
            <a:r>
              <a:rPr lang="zh-CN" altLang="en-US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，</a:t>
            </a:r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 U</a:t>
            </a:r>
            <a:r>
              <a:rPr lang="en-US" altLang="zh-CN" sz="28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L</a:t>
            </a:r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＝U</a:t>
            </a:r>
            <a:r>
              <a:rPr lang="en-US" altLang="zh-CN" sz="28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c</a:t>
            </a:r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＝QU</a:t>
            </a:r>
            <a:r>
              <a:rPr lang="en-US" altLang="zh-CN" sz="28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i</a:t>
            </a:r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，</a:t>
            </a:r>
            <a:endParaRPr lang="en-US" altLang="zh-CN" sz="2800" noProof="1" dirty="0">
              <a:solidFill>
                <a:srgbClr val="000000"/>
              </a:solidFill>
              <a:latin typeface="微软雅黑" charset="-122"/>
              <a:ea typeface="微软雅黑" charset="-122"/>
              <a:cs typeface="+mn-cs"/>
              <a:sym typeface="宋体" pitchFamily="2" charset="-122"/>
            </a:endParaRPr>
          </a:p>
          <a:p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式中的Q称为</a:t>
            </a:r>
            <a:r>
              <a:rPr lang="en-US" altLang="zh-CN" sz="2800" noProof="1" dirty="0">
                <a:solidFill>
                  <a:srgbClr val="000000"/>
                </a:solidFill>
                <a:highlight>
                  <a:srgbClr val="FFFF00"/>
                </a:highlight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电路的品质因数</a:t>
            </a:r>
            <a:r>
              <a:rPr lang="en-US" altLang="zh-CN" sz="28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  <a:sym typeface="宋体" pitchFamily="2" charset="-122"/>
              </a:rPr>
              <a:t>。</a:t>
            </a:r>
            <a:endParaRPr lang="en-US" altLang="zh-CN" sz="2800" noProof="1" dirty="0">
              <a:solidFill>
                <a:srgbClr val="000000"/>
              </a:solidFill>
              <a:latin typeface="微软雅黑" charset="-122"/>
              <a:ea typeface="微软雅黑" charset="-122"/>
              <a:cs typeface="+mn-cs"/>
              <a:sym typeface="宋体" pitchFamily="2" charset="-122"/>
            </a:endParaRPr>
          </a:p>
        </p:txBody>
      </p:sp>
      <p:sp>
        <p:nvSpPr>
          <p:cNvPr id="35846" name="Rectangle 15"/>
          <p:cNvSpPr/>
          <p:nvPr>
            <p:custDataLst>
              <p:tags r:id="rId8"/>
            </p:custDataLst>
          </p:nvPr>
        </p:nvSpPr>
        <p:spPr>
          <a:xfrm>
            <a:off x="1524000" y="241141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5847" name="Rectangle 19"/>
          <p:cNvSpPr/>
          <p:nvPr>
            <p:custDataLst>
              <p:tags r:id="rId9"/>
            </p:custDataLst>
          </p:nvPr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5848" name="Rectangle 21"/>
          <p:cNvSpPr/>
          <p:nvPr>
            <p:custDataLst>
              <p:tags r:id="rId10"/>
            </p:custDataLst>
          </p:nvPr>
        </p:nvSpPr>
        <p:spPr>
          <a:xfrm>
            <a:off x="1524000" y="30353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graphicFrame>
        <p:nvGraphicFramePr>
          <p:cNvPr id="49172" name="Object 20"/>
          <p:cNvGraphicFramePr>
            <a:graphicFrameLocks noChangeAspect="1"/>
          </p:cNvGraphicFramePr>
          <p:nvPr/>
        </p:nvGraphicFramePr>
        <p:xfrm>
          <a:off x="3795713" y="1003300"/>
          <a:ext cx="93503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1" imgW="571500" imgH="419100" progId="Equation.3">
                  <p:embed/>
                </p:oleObj>
              </mc:Choice>
              <mc:Fallback>
                <p:oleObj name="" r:id="rId11" imgW="571500" imgH="41910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795713" y="1003300"/>
                        <a:ext cx="935037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42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927350" y="4868863"/>
          <a:ext cx="51657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13" imgW="3514725" imgH="829945" progId="Equation.KSEE3">
                  <p:embed/>
                </p:oleObj>
              </mc:Choice>
              <mc:Fallback>
                <p:oleObj name="" r:id="rId13" imgW="3514725" imgH="829945" progId="Equation.KSEE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927350" y="4868863"/>
                        <a:ext cx="5165725" cy="12192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AEFAE">
                              <a:alpha val="100000"/>
                            </a:srgbClr>
                          </a:gs>
                          <a:gs pos="50000">
                            <a:srgbClr val="F8E786">
                              <a:alpha val="100000"/>
                            </a:srgbClr>
                          </a:gs>
                          <a:gs pos="100000">
                            <a:srgbClr val="F5DE5D">
                              <a:alpha val="100000"/>
                            </a:srgbClr>
                          </a:gs>
                        </a:gsLst>
                        <a:lin ang="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9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7154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30060" name="AutoShape 3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1962150" y="458788"/>
            <a:ext cx="4600575" cy="479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30061" name="AutoShape 4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1558925" y="333375"/>
            <a:ext cx="727075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36878" name="Text Box 5"/>
          <p:cNvSpPr txBox="1"/>
          <p:nvPr/>
        </p:nvSpPr>
        <p:spPr>
          <a:xfrm>
            <a:off x="2205038" y="517525"/>
            <a:ext cx="3630613" cy="4851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8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实验原理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6879" name="Text Box 6"/>
          <p:cNvSpPr txBox="1"/>
          <p:nvPr>
            <p:custDataLst>
              <p:tags r:id="rId6"/>
            </p:custDataLst>
          </p:nvPr>
        </p:nvSpPr>
        <p:spPr>
          <a:xfrm>
            <a:off x="1612900" y="477838"/>
            <a:ext cx="589915" cy="4356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>
              <a:lnSpc>
                <a:spcPct val="7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二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6868" name="Rectangle 7"/>
          <p:cNvSpPr/>
          <p:nvPr>
            <p:custDataLst>
              <p:tags r:id="rId7"/>
            </p:custDataLst>
          </p:nvPr>
        </p:nvSpPr>
        <p:spPr>
          <a:xfrm>
            <a:off x="1524000" y="30305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6869" name="Rectangle 9"/>
          <p:cNvSpPr/>
          <p:nvPr>
            <p:custDataLst>
              <p:tags r:id="rId8"/>
            </p:custDataLst>
          </p:nvPr>
        </p:nvSpPr>
        <p:spPr>
          <a:xfrm>
            <a:off x="1524000" y="241141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7162" name="Text Box 13"/>
          <p:cNvSpPr txBox="1"/>
          <p:nvPr/>
        </p:nvSpPr>
        <p:spPr>
          <a:xfrm>
            <a:off x="1703388" y="1268413"/>
            <a:ext cx="8610600" cy="3622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3</a:t>
            </a: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、电路品质因数</a:t>
            </a:r>
            <a:r>
              <a:rPr lang="en-US" altLang="zh-CN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Q</a:t>
            </a: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值的测量方法</a:t>
            </a:r>
            <a:endParaRPr lang="zh-CN" altLang="en-US" sz="2800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根据公式        </a:t>
            </a:r>
            <a:r>
              <a:rPr lang="en-US" altLang="zh-CN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          </a:t>
            </a: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测定，</a:t>
            </a:r>
            <a:r>
              <a:rPr lang="en-US" altLang="zh-CN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U</a:t>
            </a:r>
            <a:r>
              <a:rPr lang="en-US" altLang="zh-CN" sz="2800" baseline="-250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C</a:t>
            </a: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与</a:t>
            </a:r>
            <a:r>
              <a:rPr lang="en-US" altLang="zh-CN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U</a:t>
            </a:r>
            <a:r>
              <a:rPr lang="en-US" altLang="zh-CN" sz="2800" baseline="-250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L</a:t>
            </a: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分别为</a:t>
            </a:r>
            <a:r>
              <a:rPr lang="zh-CN" altLang="en-US" sz="2800" dirty="0">
                <a:solidFill>
                  <a:srgbClr val="FF0000"/>
                </a:solidFill>
                <a:latin typeface="微软雅黑" charset="-122"/>
                <a:ea typeface="微软雅黑" charset="-122"/>
              </a:rPr>
              <a:t>谐振时</a:t>
            </a: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电容器</a:t>
            </a:r>
            <a:r>
              <a:rPr lang="en-US" altLang="zh-CN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C</a:t>
            </a: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和电感线圈</a:t>
            </a:r>
            <a:r>
              <a:rPr lang="en-US" altLang="zh-CN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L</a:t>
            </a: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上的电压。</a:t>
            </a:r>
            <a:endParaRPr lang="zh-CN" altLang="en-US" sz="2800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Q</a:t>
            </a: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值越大，曲线越尖锐，通频带越窄，电路的选择性越好。 </a:t>
            </a:r>
            <a:endParaRPr lang="zh-CN" altLang="en-US" sz="2800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在恒压源供电时，电路的品质因数、选择性与通频带只决定于电路本身的参数，而与信号源无关。</a:t>
            </a:r>
            <a:endParaRPr lang="zh-CN" altLang="en-US" sz="2800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6871" name="Rectangle 15"/>
          <p:cNvSpPr/>
          <p:nvPr>
            <p:custDataLst>
              <p:tags r:id="rId9"/>
            </p:custDataLst>
          </p:nvPr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6872" name="Rectangle 17"/>
          <p:cNvSpPr/>
          <p:nvPr>
            <p:custDataLst>
              <p:tags r:id="rId10"/>
            </p:custDataLst>
          </p:nvPr>
        </p:nvSpPr>
        <p:spPr>
          <a:xfrm>
            <a:off x="1524000" y="302101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graphicFrame>
        <p:nvGraphicFramePr>
          <p:cNvPr id="177165" name="Object 16"/>
          <p:cNvGraphicFramePr>
            <a:graphicFrameLocks noChangeAspect="1"/>
          </p:cNvGraphicFramePr>
          <p:nvPr/>
        </p:nvGraphicFramePr>
        <p:xfrm>
          <a:off x="3313113" y="1700213"/>
          <a:ext cx="1412875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1" imgW="876300" imgH="431800" progId="Equation.3">
                  <p:embed/>
                </p:oleObj>
              </mc:Choice>
              <mc:Fallback>
                <p:oleObj name="" r:id="rId11" imgW="876300" imgH="4318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13113" y="1700213"/>
                        <a:ext cx="1412875" cy="703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3" name="Rectangle 19"/>
          <p:cNvSpPr/>
          <p:nvPr>
            <p:custDataLst>
              <p:tags r:id="rId13"/>
            </p:custDataLst>
          </p:nvPr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6874" name="Rectangle 21"/>
          <p:cNvSpPr/>
          <p:nvPr>
            <p:custDataLst>
              <p:tags r:id="rId14"/>
            </p:custDataLst>
          </p:nvPr>
        </p:nvSpPr>
        <p:spPr>
          <a:xfrm>
            <a:off x="1524000" y="302101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6875" name="Rectangle 23"/>
          <p:cNvSpPr/>
          <p:nvPr>
            <p:custDataLst>
              <p:tags r:id="rId15"/>
            </p:custDataLst>
          </p:nvPr>
        </p:nvSpPr>
        <p:spPr>
          <a:xfrm>
            <a:off x="1524000" y="313531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8178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891" name="Rectangle 4"/>
          <p:cNvSpPr/>
          <p:nvPr>
            <p:custDataLst>
              <p:tags r:id="rId4"/>
            </p:custDataLst>
          </p:nvPr>
        </p:nvSpPr>
        <p:spPr>
          <a:xfrm>
            <a:off x="2135188" y="5518150"/>
            <a:ext cx="7991475" cy="863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fontAlgn="base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</a:pPr>
            <a:r>
              <a:rPr lang="en-US" altLang="zh-CN" sz="2800" strike="noStrike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Q</a:t>
            </a:r>
            <a:r>
              <a:rPr lang="zh-CN" altLang="en-US" sz="2800" strike="noStrike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值越大，曲线越尖锐，通频带越窄，电路的选择性越好。</a:t>
            </a:r>
            <a:endParaRPr lang="zh-CN" altLang="en-US" sz="2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  <a:cs typeface="微软雅黑" charset="-122"/>
            </a:endParaRPr>
          </a:p>
        </p:txBody>
      </p:sp>
      <p:graphicFrame>
        <p:nvGraphicFramePr>
          <p:cNvPr id="178181" name="Object 6"/>
          <p:cNvGraphicFramePr>
            <a:graphicFrameLocks noChangeAspect="1"/>
          </p:cNvGraphicFramePr>
          <p:nvPr/>
        </p:nvGraphicFramePr>
        <p:xfrm>
          <a:off x="8223250" y="3706813"/>
          <a:ext cx="1628775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5" imgW="469900" imgH="228600" progId="Equation.3">
                  <p:embed/>
                </p:oleObj>
              </mc:Choice>
              <mc:Fallback>
                <p:oleObj name="" r:id="rId5" imgW="469900" imgH="2286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223250" y="3706813"/>
                        <a:ext cx="1628775" cy="725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39" name="Text Box 7"/>
          <p:cNvSpPr txBox="1"/>
          <p:nvPr>
            <p:custDataLst>
              <p:tags r:id="rId7"/>
            </p:custDataLst>
          </p:nvPr>
        </p:nvSpPr>
        <p:spPr>
          <a:xfrm>
            <a:off x="8694738" y="3744913"/>
            <a:ext cx="763588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400" b="1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Times New Roman" panose="02020603050405020304" pitchFamily="18" charset="0"/>
              </a:rPr>
              <a:t>&gt; </a:t>
            </a:r>
            <a:endParaRPr lang="en-US" altLang="zh-CN" sz="4400" b="1" noProof="1" dirty="0">
              <a:solidFill>
                <a:schemeClr val="dk1"/>
              </a:solidFill>
              <a:latin typeface="微软雅黑" charset="-122"/>
              <a:ea typeface="微软雅黑" charset="-122"/>
              <a:cs typeface="Times New Roman" panose="02020603050405020304" pitchFamily="18" charset="0"/>
            </a:endParaRPr>
          </a:p>
        </p:txBody>
      </p:sp>
      <p:sp>
        <p:nvSpPr>
          <p:cNvPr id="37899" name="AutoShape 10"/>
          <p:cNvSpPr>
            <a:spLocks noChangeAspect="1" noTextEdit="1"/>
          </p:cNvSpPr>
          <p:nvPr>
            <p:custDataLst>
              <p:tags r:id="rId8"/>
            </p:custDataLst>
          </p:nvPr>
        </p:nvSpPr>
        <p:spPr>
          <a:xfrm>
            <a:off x="1703388" y="1676400"/>
            <a:ext cx="6048375" cy="39131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84" name="Line 11"/>
          <p:cNvSpPr/>
          <p:nvPr/>
        </p:nvSpPr>
        <p:spPr>
          <a:xfrm>
            <a:off x="2624138" y="5019675"/>
            <a:ext cx="4505325" cy="0"/>
          </a:xfrm>
          <a:prstGeom prst="line">
            <a:avLst/>
          </a:prstGeom>
          <a:ln w="22225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1" name="Freeform 12"/>
          <p:cNvSpPr/>
          <p:nvPr>
            <p:custDataLst>
              <p:tags r:id="rId9"/>
            </p:custDataLst>
          </p:nvPr>
        </p:nvSpPr>
        <p:spPr>
          <a:xfrm>
            <a:off x="7061200" y="4951413"/>
            <a:ext cx="68263" cy="136525"/>
          </a:xfrm>
          <a:custGeom>
            <a:avLst/>
            <a:gdLst>
              <a:gd name="txL" fmla="*/ 0 w 43"/>
              <a:gd name="txT" fmla="*/ 0 h 86"/>
              <a:gd name="txR" fmla="*/ 43 w 43"/>
              <a:gd name="txB" fmla="*/ 86 h 86"/>
            </a:gdLst>
            <a:ahLst/>
            <a:cxnLst>
              <a:cxn ang="0">
                <a:pos x="0" y="86"/>
              </a:cxn>
              <a:cxn ang="0">
                <a:pos x="43" y="43"/>
              </a:cxn>
              <a:cxn ang="0">
                <a:pos x="0" y="0"/>
              </a:cxn>
            </a:cxnLst>
            <a:rect l="txL" t="txT" r="txR" b="txB"/>
            <a:pathLst>
              <a:path w="43" h="86">
                <a:moveTo>
                  <a:pt x="0" y="86"/>
                </a:moveTo>
                <a:lnTo>
                  <a:pt x="43" y="43"/>
                </a:lnTo>
                <a:lnTo>
                  <a:pt x="0" y="0"/>
                </a:lnTo>
              </a:path>
            </a:pathLst>
          </a:custGeom>
          <a:noFill/>
          <a:ln w="22225" cap="rnd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86" name="Line 13"/>
          <p:cNvSpPr/>
          <p:nvPr/>
        </p:nvSpPr>
        <p:spPr>
          <a:xfrm flipV="1">
            <a:off x="2624138" y="1909763"/>
            <a:ext cx="0" cy="3109912"/>
          </a:xfrm>
          <a:prstGeom prst="line">
            <a:avLst/>
          </a:prstGeom>
          <a:ln w="22225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3" name="Freeform 14"/>
          <p:cNvSpPr/>
          <p:nvPr>
            <p:custDataLst>
              <p:tags r:id="rId10"/>
            </p:custDataLst>
          </p:nvPr>
        </p:nvSpPr>
        <p:spPr>
          <a:xfrm>
            <a:off x="2555875" y="1909763"/>
            <a:ext cx="136525" cy="69850"/>
          </a:xfrm>
          <a:custGeom>
            <a:avLst/>
            <a:gdLst>
              <a:gd name="txL" fmla="*/ 0 w 86"/>
              <a:gd name="txT" fmla="*/ 0 h 44"/>
              <a:gd name="txR" fmla="*/ 86 w 86"/>
              <a:gd name="txB" fmla="*/ 44 h 44"/>
            </a:gdLst>
            <a:ahLst/>
            <a:cxnLst>
              <a:cxn ang="0">
                <a:pos x="86" y="44"/>
              </a:cxn>
              <a:cxn ang="0">
                <a:pos x="43" y="0"/>
              </a:cxn>
              <a:cxn ang="0">
                <a:pos x="0" y="44"/>
              </a:cxn>
            </a:cxnLst>
            <a:rect l="txL" t="txT" r="txR" b="txB"/>
            <a:pathLst>
              <a:path w="86" h="44">
                <a:moveTo>
                  <a:pt x="86" y="44"/>
                </a:moveTo>
                <a:lnTo>
                  <a:pt x="43" y="0"/>
                </a:lnTo>
                <a:lnTo>
                  <a:pt x="0" y="44"/>
                </a:lnTo>
              </a:path>
            </a:pathLst>
          </a:custGeom>
          <a:noFill/>
          <a:ln w="22225" cap="rnd" cmpd="sng">
            <a:solidFill>
              <a:srgbClr val="00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88" name="Rectangle 15"/>
          <p:cNvSpPr/>
          <p:nvPr/>
        </p:nvSpPr>
        <p:spPr>
          <a:xfrm>
            <a:off x="7212013" y="4830763"/>
            <a:ext cx="118110" cy="4000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600" i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f</a:t>
            </a:r>
            <a:endParaRPr lang="en-US" altLang="zh-CN" sz="2600" i="1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05" name="Freeform 16"/>
          <p:cNvSpPr>
            <a:spLocks noEditPoints="1"/>
          </p:cNvSpPr>
          <p:nvPr>
            <p:custDataLst>
              <p:tags r:id="rId11"/>
            </p:custDataLst>
          </p:nvPr>
        </p:nvSpPr>
        <p:spPr>
          <a:xfrm>
            <a:off x="2644775" y="2676525"/>
            <a:ext cx="2062163" cy="2354263"/>
          </a:xfrm>
          <a:custGeom>
            <a:avLst/>
            <a:gdLst>
              <a:gd name="txL" fmla="*/ 0 w 2406"/>
              <a:gd name="txT" fmla="*/ 0 h 2747"/>
              <a:gd name="txR" fmla="*/ 2406 w 2406"/>
              <a:gd name="txB" fmla="*/ 2747 h 2747"/>
            </a:gdLst>
            <a:ahLst/>
            <a:cxnLst>
              <a:cxn ang="0">
                <a:pos x="109" y="122"/>
              </a:cxn>
              <a:cxn ang="0">
                <a:pos x="109" y="117"/>
              </a:cxn>
              <a:cxn ang="0">
                <a:pos x="110" y="113"/>
              </a:cxn>
              <a:cxn ang="0">
                <a:pos x="110" y="110"/>
              </a:cxn>
              <a:cxn ang="0">
                <a:pos x="110" y="108"/>
              </a:cxn>
              <a:cxn ang="0">
                <a:pos x="110" y="105"/>
              </a:cxn>
              <a:cxn ang="0">
                <a:pos x="109" y="101"/>
              </a:cxn>
              <a:cxn ang="0">
                <a:pos x="109" y="93"/>
              </a:cxn>
              <a:cxn ang="0">
                <a:pos x="109" y="89"/>
              </a:cxn>
              <a:cxn ang="0">
                <a:pos x="110" y="85"/>
              </a:cxn>
              <a:cxn ang="0">
                <a:pos x="110" y="82"/>
              </a:cxn>
              <a:cxn ang="0">
                <a:pos x="110" y="79"/>
              </a:cxn>
              <a:cxn ang="0">
                <a:pos x="110" y="77"/>
              </a:cxn>
              <a:cxn ang="0">
                <a:pos x="109" y="72"/>
              </a:cxn>
              <a:cxn ang="0">
                <a:pos x="109" y="65"/>
              </a:cxn>
              <a:cxn ang="0">
                <a:pos x="109" y="61"/>
              </a:cxn>
              <a:cxn ang="0">
                <a:pos x="110" y="57"/>
              </a:cxn>
              <a:cxn ang="0">
                <a:pos x="110" y="54"/>
              </a:cxn>
              <a:cxn ang="0">
                <a:pos x="110" y="52"/>
              </a:cxn>
              <a:cxn ang="0">
                <a:pos x="110" y="49"/>
              </a:cxn>
              <a:cxn ang="0">
                <a:pos x="109" y="44"/>
              </a:cxn>
              <a:cxn ang="0">
                <a:pos x="109" y="37"/>
              </a:cxn>
              <a:cxn ang="0">
                <a:pos x="109" y="32"/>
              </a:cxn>
              <a:cxn ang="0">
                <a:pos x="110" y="29"/>
              </a:cxn>
              <a:cxn ang="0">
                <a:pos x="110" y="25"/>
              </a:cxn>
              <a:cxn ang="0">
                <a:pos x="110" y="23"/>
              </a:cxn>
              <a:cxn ang="0">
                <a:pos x="110" y="21"/>
              </a:cxn>
              <a:cxn ang="0">
                <a:pos x="109" y="16"/>
              </a:cxn>
              <a:cxn ang="0">
                <a:pos x="109" y="9"/>
              </a:cxn>
              <a:cxn ang="0">
                <a:pos x="109" y="4"/>
              </a:cxn>
              <a:cxn ang="0">
                <a:pos x="110" y="1"/>
              </a:cxn>
              <a:cxn ang="0">
                <a:pos x="106" y="1"/>
              </a:cxn>
              <a:cxn ang="0">
                <a:pos x="104" y="1"/>
              </a:cxn>
              <a:cxn ang="0">
                <a:pos x="101" y="1"/>
              </a:cxn>
              <a:cxn ang="0">
                <a:pos x="97" y="1"/>
              </a:cxn>
              <a:cxn ang="0">
                <a:pos x="90" y="1"/>
              </a:cxn>
              <a:cxn ang="0">
                <a:pos x="85" y="1"/>
              </a:cxn>
              <a:cxn ang="0">
                <a:pos x="81" y="1"/>
              </a:cxn>
              <a:cxn ang="0">
                <a:pos x="78" y="1"/>
              </a:cxn>
              <a:cxn ang="0">
                <a:pos x="76" y="1"/>
              </a:cxn>
              <a:cxn ang="0">
                <a:pos x="73" y="1"/>
              </a:cxn>
              <a:cxn ang="0">
                <a:pos x="69" y="1"/>
              </a:cxn>
              <a:cxn ang="0">
                <a:pos x="62" y="1"/>
              </a:cxn>
              <a:cxn ang="0">
                <a:pos x="57" y="1"/>
              </a:cxn>
              <a:cxn ang="0">
                <a:pos x="53" y="1"/>
              </a:cxn>
              <a:cxn ang="0">
                <a:pos x="50" y="1"/>
              </a:cxn>
              <a:cxn ang="0">
                <a:pos x="48" y="1"/>
              </a:cxn>
              <a:cxn ang="0">
                <a:pos x="45" y="1"/>
              </a:cxn>
              <a:cxn ang="0">
                <a:pos x="40" y="1"/>
              </a:cxn>
              <a:cxn ang="0">
                <a:pos x="33" y="1"/>
              </a:cxn>
              <a:cxn ang="0">
                <a:pos x="29" y="1"/>
              </a:cxn>
              <a:cxn ang="0">
                <a:pos x="25" y="1"/>
              </a:cxn>
              <a:cxn ang="0">
                <a:pos x="22" y="0"/>
              </a:cxn>
              <a:cxn ang="0">
                <a:pos x="19" y="0"/>
              </a:cxn>
              <a:cxn ang="0">
                <a:pos x="16" y="1"/>
              </a:cxn>
              <a:cxn ang="0">
                <a:pos x="12" y="1"/>
              </a:cxn>
              <a:cxn ang="0">
                <a:pos x="5" y="1"/>
              </a:cxn>
              <a:cxn ang="0">
                <a:pos x="1" y="1"/>
              </a:cxn>
            </a:cxnLst>
            <a:rect l="txL" t="txT" r="txR" b="txB"/>
            <a:pathLst>
              <a:path w="2406" h="2747">
                <a:moveTo>
                  <a:pt x="2381" y="2734"/>
                </a:moveTo>
                <a:lnTo>
                  <a:pt x="2381" y="2708"/>
                </a:lnTo>
                <a:cubicBezTo>
                  <a:pt x="2381" y="2701"/>
                  <a:pt x="2386" y="2695"/>
                  <a:pt x="2393" y="2695"/>
                </a:cubicBezTo>
                <a:cubicBezTo>
                  <a:pt x="2401" y="2695"/>
                  <a:pt x="2406" y="2701"/>
                  <a:pt x="2406" y="2708"/>
                </a:cubicBezTo>
                <a:lnTo>
                  <a:pt x="2406" y="2734"/>
                </a:lnTo>
                <a:cubicBezTo>
                  <a:pt x="2406" y="2741"/>
                  <a:pt x="2401" y="2747"/>
                  <a:pt x="2394" y="2747"/>
                </a:cubicBezTo>
                <a:cubicBezTo>
                  <a:pt x="2387" y="2747"/>
                  <a:pt x="2381" y="2741"/>
                  <a:pt x="2381" y="2734"/>
                </a:cubicBezTo>
                <a:close/>
                <a:moveTo>
                  <a:pt x="2381" y="2657"/>
                </a:moveTo>
                <a:lnTo>
                  <a:pt x="2381" y="2631"/>
                </a:lnTo>
                <a:cubicBezTo>
                  <a:pt x="2381" y="2624"/>
                  <a:pt x="2386" y="2619"/>
                  <a:pt x="2393" y="2619"/>
                </a:cubicBezTo>
                <a:cubicBezTo>
                  <a:pt x="2400" y="2619"/>
                  <a:pt x="2406" y="2624"/>
                  <a:pt x="2406" y="2631"/>
                </a:cubicBezTo>
                <a:lnTo>
                  <a:pt x="2406" y="2657"/>
                </a:lnTo>
                <a:cubicBezTo>
                  <a:pt x="2406" y="2664"/>
                  <a:pt x="2400" y="2670"/>
                  <a:pt x="2393" y="2670"/>
                </a:cubicBezTo>
                <a:cubicBezTo>
                  <a:pt x="2386" y="2670"/>
                  <a:pt x="2381" y="2664"/>
                  <a:pt x="2381" y="2657"/>
                </a:cubicBezTo>
                <a:close/>
                <a:moveTo>
                  <a:pt x="2380" y="2580"/>
                </a:moveTo>
                <a:lnTo>
                  <a:pt x="2380" y="2555"/>
                </a:lnTo>
                <a:cubicBezTo>
                  <a:pt x="2380" y="2548"/>
                  <a:pt x="2386" y="2542"/>
                  <a:pt x="2393" y="2542"/>
                </a:cubicBezTo>
                <a:cubicBezTo>
                  <a:pt x="2400" y="2542"/>
                  <a:pt x="2406" y="2547"/>
                  <a:pt x="2406" y="2555"/>
                </a:cubicBezTo>
                <a:lnTo>
                  <a:pt x="2406" y="2580"/>
                </a:lnTo>
                <a:cubicBezTo>
                  <a:pt x="2406" y="2587"/>
                  <a:pt x="2400" y="2593"/>
                  <a:pt x="2393" y="2593"/>
                </a:cubicBezTo>
                <a:cubicBezTo>
                  <a:pt x="2386" y="2593"/>
                  <a:pt x="2380" y="2587"/>
                  <a:pt x="2380" y="2580"/>
                </a:cubicBezTo>
                <a:close/>
                <a:moveTo>
                  <a:pt x="2380" y="2503"/>
                </a:moveTo>
                <a:lnTo>
                  <a:pt x="2380" y="2478"/>
                </a:lnTo>
                <a:cubicBezTo>
                  <a:pt x="2380" y="2471"/>
                  <a:pt x="2386" y="2465"/>
                  <a:pt x="2393" y="2465"/>
                </a:cubicBezTo>
                <a:cubicBezTo>
                  <a:pt x="2400" y="2465"/>
                  <a:pt x="2406" y="2471"/>
                  <a:pt x="2406" y="2478"/>
                </a:cubicBezTo>
                <a:lnTo>
                  <a:pt x="2406" y="2503"/>
                </a:lnTo>
                <a:cubicBezTo>
                  <a:pt x="2406" y="2510"/>
                  <a:pt x="2400" y="2516"/>
                  <a:pt x="2393" y="2516"/>
                </a:cubicBezTo>
                <a:cubicBezTo>
                  <a:pt x="2386" y="2516"/>
                  <a:pt x="2380" y="2510"/>
                  <a:pt x="2380" y="2503"/>
                </a:cubicBezTo>
                <a:close/>
                <a:moveTo>
                  <a:pt x="2380" y="2427"/>
                </a:moveTo>
                <a:lnTo>
                  <a:pt x="2380" y="2401"/>
                </a:lnTo>
                <a:cubicBezTo>
                  <a:pt x="2380" y="2394"/>
                  <a:pt x="2386" y="2388"/>
                  <a:pt x="2393" y="2388"/>
                </a:cubicBezTo>
                <a:cubicBezTo>
                  <a:pt x="2400" y="2388"/>
                  <a:pt x="2406" y="2394"/>
                  <a:pt x="2406" y="2401"/>
                </a:cubicBezTo>
                <a:lnTo>
                  <a:pt x="2406" y="2427"/>
                </a:lnTo>
                <a:cubicBezTo>
                  <a:pt x="2406" y="2434"/>
                  <a:pt x="2400" y="2439"/>
                  <a:pt x="2393" y="2439"/>
                </a:cubicBezTo>
                <a:cubicBezTo>
                  <a:pt x="2386" y="2439"/>
                  <a:pt x="2380" y="2434"/>
                  <a:pt x="2380" y="2427"/>
                </a:cubicBezTo>
                <a:close/>
                <a:moveTo>
                  <a:pt x="2380" y="2350"/>
                </a:moveTo>
                <a:lnTo>
                  <a:pt x="2380" y="2324"/>
                </a:lnTo>
                <a:cubicBezTo>
                  <a:pt x="2380" y="2317"/>
                  <a:pt x="2386" y="2311"/>
                  <a:pt x="2393" y="2311"/>
                </a:cubicBezTo>
                <a:cubicBezTo>
                  <a:pt x="2400" y="2311"/>
                  <a:pt x="2405" y="2317"/>
                  <a:pt x="2405" y="2324"/>
                </a:cubicBezTo>
                <a:lnTo>
                  <a:pt x="2406" y="2350"/>
                </a:lnTo>
                <a:cubicBezTo>
                  <a:pt x="2406" y="2357"/>
                  <a:pt x="2400" y="2363"/>
                  <a:pt x="2393" y="2363"/>
                </a:cubicBezTo>
                <a:cubicBezTo>
                  <a:pt x="2386" y="2363"/>
                  <a:pt x="2380" y="2357"/>
                  <a:pt x="2380" y="2350"/>
                </a:cubicBezTo>
                <a:close/>
                <a:moveTo>
                  <a:pt x="2380" y="2273"/>
                </a:moveTo>
                <a:lnTo>
                  <a:pt x="2380" y="2247"/>
                </a:lnTo>
                <a:cubicBezTo>
                  <a:pt x="2380" y="2240"/>
                  <a:pt x="2385" y="2235"/>
                  <a:pt x="2392" y="2235"/>
                </a:cubicBezTo>
                <a:cubicBezTo>
                  <a:pt x="2400" y="2235"/>
                  <a:pt x="2405" y="2240"/>
                  <a:pt x="2405" y="2247"/>
                </a:cubicBezTo>
                <a:lnTo>
                  <a:pt x="2405" y="2273"/>
                </a:lnTo>
                <a:cubicBezTo>
                  <a:pt x="2405" y="2280"/>
                  <a:pt x="2400" y="2286"/>
                  <a:pt x="2393" y="2286"/>
                </a:cubicBezTo>
                <a:cubicBezTo>
                  <a:pt x="2386" y="2286"/>
                  <a:pt x="2380" y="2280"/>
                  <a:pt x="2380" y="2273"/>
                </a:cubicBezTo>
                <a:close/>
                <a:moveTo>
                  <a:pt x="2380" y="2196"/>
                </a:moveTo>
                <a:lnTo>
                  <a:pt x="2380" y="2171"/>
                </a:lnTo>
                <a:cubicBezTo>
                  <a:pt x="2380" y="2164"/>
                  <a:pt x="2385" y="2158"/>
                  <a:pt x="2392" y="2158"/>
                </a:cubicBezTo>
                <a:cubicBezTo>
                  <a:pt x="2399" y="2158"/>
                  <a:pt x="2405" y="2163"/>
                  <a:pt x="2405" y="2171"/>
                </a:cubicBezTo>
                <a:lnTo>
                  <a:pt x="2405" y="2196"/>
                </a:lnTo>
                <a:cubicBezTo>
                  <a:pt x="2405" y="2203"/>
                  <a:pt x="2399" y="2209"/>
                  <a:pt x="2392" y="2209"/>
                </a:cubicBezTo>
                <a:cubicBezTo>
                  <a:pt x="2385" y="2209"/>
                  <a:pt x="2380" y="2203"/>
                  <a:pt x="2380" y="2196"/>
                </a:cubicBezTo>
                <a:close/>
                <a:moveTo>
                  <a:pt x="2379" y="2119"/>
                </a:moveTo>
                <a:lnTo>
                  <a:pt x="2379" y="2094"/>
                </a:lnTo>
                <a:cubicBezTo>
                  <a:pt x="2379" y="2087"/>
                  <a:pt x="2385" y="2081"/>
                  <a:pt x="2392" y="2081"/>
                </a:cubicBezTo>
                <a:cubicBezTo>
                  <a:pt x="2399" y="2081"/>
                  <a:pt x="2405" y="2087"/>
                  <a:pt x="2405" y="2094"/>
                </a:cubicBezTo>
                <a:lnTo>
                  <a:pt x="2405" y="2119"/>
                </a:lnTo>
                <a:cubicBezTo>
                  <a:pt x="2405" y="2126"/>
                  <a:pt x="2399" y="2132"/>
                  <a:pt x="2392" y="2132"/>
                </a:cubicBezTo>
                <a:cubicBezTo>
                  <a:pt x="2385" y="2132"/>
                  <a:pt x="2379" y="2126"/>
                  <a:pt x="2379" y="2119"/>
                </a:cubicBezTo>
                <a:close/>
                <a:moveTo>
                  <a:pt x="2379" y="2043"/>
                </a:moveTo>
                <a:lnTo>
                  <a:pt x="2379" y="2017"/>
                </a:lnTo>
                <a:cubicBezTo>
                  <a:pt x="2379" y="2010"/>
                  <a:pt x="2385" y="2004"/>
                  <a:pt x="2392" y="2004"/>
                </a:cubicBezTo>
                <a:cubicBezTo>
                  <a:pt x="2399" y="2004"/>
                  <a:pt x="2405" y="2010"/>
                  <a:pt x="2405" y="2017"/>
                </a:cubicBezTo>
                <a:lnTo>
                  <a:pt x="2405" y="2043"/>
                </a:lnTo>
                <a:cubicBezTo>
                  <a:pt x="2405" y="2050"/>
                  <a:pt x="2399" y="2055"/>
                  <a:pt x="2392" y="2055"/>
                </a:cubicBezTo>
                <a:cubicBezTo>
                  <a:pt x="2385" y="2055"/>
                  <a:pt x="2379" y="2050"/>
                  <a:pt x="2379" y="2043"/>
                </a:cubicBezTo>
                <a:close/>
                <a:moveTo>
                  <a:pt x="2379" y="1966"/>
                </a:moveTo>
                <a:lnTo>
                  <a:pt x="2379" y="1940"/>
                </a:lnTo>
                <a:cubicBezTo>
                  <a:pt x="2379" y="1933"/>
                  <a:pt x="2385" y="1927"/>
                  <a:pt x="2392" y="1927"/>
                </a:cubicBezTo>
                <a:cubicBezTo>
                  <a:pt x="2399" y="1927"/>
                  <a:pt x="2405" y="1933"/>
                  <a:pt x="2405" y="1940"/>
                </a:cubicBezTo>
                <a:lnTo>
                  <a:pt x="2405" y="1966"/>
                </a:lnTo>
                <a:cubicBezTo>
                  <a:pt x="2405" y="1973"/>
                  <a:pt x="2399" y="1979"/>
                  <a:pt x="2392" y="1979"/>
                </a:cubicBezTo>
                <a:cubicBezTo>
                  <a:pt x="2385" y="1979"/>
                  <a:pt x="2379" y="1973"/>
                  <a:pt x="2379" y="1966"/>
                </a:cubicBezTo>
                <a:close/>
                <a:moveTo>
                  <a:pt x="2379" y="1889"/>
                </a:moveTo>
                <a:lnTo>
                  <a:pt x="2379" y="1863"/>
                </a:lnTo>
                <a:cubicBezTo>
                  <a:pt x="2379" y="1856"/>
                  <a:pt x="2385" y="1851"/>
                  <a:pt x="2392" y="1851"/>
                </a:cubicBezTo>
                <a:cubicBezTo>
                  <a:pt x="2399" y="1851"/>
                  <a:pt x="2404" y="1856"/>
                  <a:pt x="2404" y="1863"/>
                </a:cubicBezTo>
                <a:lnTo>
                  <a:pt x="2405" y="1889"/>
                </a:lnTo>
                <a:cubicBezTo>
                  <a:pt x="2405" y="1896"/>
                  <a:pt x="2399" y="1902"/>
                  <a:pt x="2392" y="1902"/>
                </a:cubicBezTo>
                <a:cubicBezTo>
                  <a:pt x="2385" y="1902"/>
                  <a:pt x="2379" y="1896"/>
                  <a:pt x="2379" y="1889"/>
                </a:cubicBezTo>
                <a:close/>
                <a:moveTo>
                  <a:pt x="2379" y="1812"/>
                </a:moveTo>
                <a:lnTo>
                  <a:pt x="2379" y="1787"/>
                </a:lnTo>
                <a:cubicBezTo>
                  <a:pt x="2379" y="1780"/>
                  <a:pt x="2384" y="1774"/>
                  <a:pt x="2391" y="1774"/>
                </a:cubicBezTo>
                <a:cubicBezTo>
                  <a:pt x="2399" y="1774"/>
                  <a:pt x="2404" y="1779"/>
                  <a:pt x="2404" y="1787"/>
                </a:cubicBezTo>
                <a:lnTo>
                  <a:pt x="2404" y="1812"/>
                </a:lnTo>
                <a:cubicBezTo>
                  <a:pt x="2404" y="1819"/>
                  <a:pt x="2399" y="1825"/>
                  <a:pt x="2392" y="1825"/>
                </a:cubicBezTo>
                <a:cubicBezTo>
                  <a:pt x="2385" y="1825"/>
                  <a:pt x="2379" y="1819"/>
                  <a:pt x="2379" y="1812"/>
                </a:cubicBezTo>
                <a:close/>
                <a:moveTo>
                  <a:pt x="2379" y="1735"/>
                </a:moveTo>
                <a:lnTo>
                  <a:pt x="2379" y="1710"/>
                </a:lnTo>
                <a:cubicBezTo>
                  <a:pt x="2379" y="1703"/>
                  <a:pt x="2384" y="1697"/>
                  <a:pt x="2391" y="1697"/>
                </a:cubicBezTo>
                <a:cubicBezTo>
                  <a:pt x="2398" y="1697"/>
                  <a:pt x="2404" y="1703"/>
                  <a:pt x="2404" y="1710"/>
                </a:cubicBezTo>
                <a:lnTo>
                  <a:pt x="2404" y="1735"/>
                </a:lnTo>
                <a:cubicBezTo>
                  <a:pt x="2404" y="1742"/>
                  <a:pt x="2398" y="1748"/>
                  <a:pt x="2391" y="1748"/>
                </a:cubicBezTo>
                <a:cubicBezTo>
                  <a:pt x="2384" y="1748"/>
                  <a:pt x="2379" y="1742"/>
                  <a:pt x="2379" y="1735"/>
                </a:cubicBezTo>
                <a:close/>
                <a:moveTo>
                  <a:pt x="2378" y="1659"/>
                </a:moveTo>
                <a:lnTo>
                  <a:pt x="2378" y="1633"/>
                </a:lnTo>
                <a:cubicBezTo>
                  <a:pt x="2378" y="1626"/>
                  <a:pt x="2384" y="1620"/>
                  <a:pt x="2391" y="1620"/>
                </a:cubicBezTo>
                <a:cubicBezTo>
                  <a:pt x="2398" y="1620"/>
                  <a:pt x="2404" y="1626"/>
                  <a:pt x="2404" y="1633"/>
                </a:cubicBezTo>
                <a:lnTo>
                  <a:pt x="2404" y="1659"/>
                </a:lnTo>
                <a:cubicBezTo>
                  <a:pt x="2404" y="1666"/>
                  <a:pt x="2398" y="1671"/>
                  <a:pt x="2391" y="1671"/>
                </a:cubicBezTo>
                <a:cubicBezTo>
                  <a:pt x="2384" y="1671"/>
                  <a:pt x="2378" y="1666"/>
                  <a:pt x="2378" y="1659"/>
                </a:cubicBezTo>
                <a:close/>
                <a:moveTo>
                  <a:pt x="2378" y="1582"/>
                </a:moveTo>
                <a:lnTo>
                  <a:pt x="2378" y="1556"/>
                </a:lnTo>
                <a:cubicBezTo>
                  <a:pt x="2378" y="1549"/>
                  <a:pt x="2384" y="1543"/>
                  <a:pt x="2391" y="1543"/>
                </a:cubicBezTo>
                <a:cubicBezTo>
                  <a:pt x="2398" y="1543"/>
                  <a:pt x="2404" y="1549"/>
                  <a:pt x="2404" y="1556"/>
                </a:cubicBezTo>
                <a:lnTo>
                  <a:pt x="2404" y="1582"/>
                </a:lnTo>
                <a:cubicBezTo>
                  <a:pt x="2404" y="1589"/>
                  <a:pt x="2398" y="1595"/>
                  <a:pt x="2391" y="1595"/>
                </a:cubicBezTo>
                <a:cubicBezTo>
                  <a:pt x="2384" y="1595"/>
                  <a:pt x="2378" y="1589"/>
                  <a:pt x="2378" y="1582"/>
                </a:cubicBezTo>
                <a:close/>
                <a:moveTo>
                  <a:pt x="2378" y="1505"/>
                </a:moveTo>
                <a:lnTo>
                  <a:pt x="2378" y="1479"/>
                </a:lnTo>
                <a:cubicBezTo>
                  <a:pt x="2378" y="1472"/>
                  <a:pt x="2384" y="1467"/>
                  <a:pt x="2391" y="1467"/>
                </a:cubicBezTo>
                <a:cubicBezTo>
                  <a:pt x="2398" y="1467"/>
                  <a:pt x="2404" y="1472"/>
                  <a:pt x="2404" y="1479"/>
                </a:cubicBezTo>
                <a:lnTo>
                  <a:pt x="2404" y="1505"/>
                </a:lnTo>
                <a:cubicBezTo>
                  <a:pt x="2404" y="1512"/>
                  <a:pt x="2398" y="1518"/>
                  <a:pt x="2391" y="1518"/>
                </a:cubicBezTo>
                <a:cubicBezTo>
                  <a:pt x="2384" y="1518"/>
                  <a:pt x="2378" y="1512"/>
                  <a:pt x="2378" y="1505"/>
                </a:cubicBezTo>
                <a:close/>
                <a:moveTo>
                  <a:pt x="2378" y="1428"/>
                </a:moveTo>
                <a:lnTo>
                  <a:pt x="2378" y="1403"/>
                </a:lnTo>
                <a:cubicBezTo>
                  <a:pt x="2378" y="1396"/>
                  <a:pt x="2384" y="1390"/>
                  <a:pt x="2391" y="1390"/>
                </a:cubicBezTo>
                <a:cubicBezTo>
                  <a:pt x="2398" y="1390"/>
                  <a:pt x="2403" y="1395"/>
                  <a:pt x="2403" y="1403"/>
                </a:cubicBezTo>
                <a:lnTo>
                  <a:pt x="2404" y="1428"/>
                </a:lnTo>
                <a:cubicBezTo>
                  <a:pt x="2404" y="1435"/>
                  <a:pt x="2398" y="1441"/>
                  <a:pt x="2391" y="1441"/>
                </a:cubicBezTo>
                <a:cubicBezTo>
                  <a:pt x="2384" y="1441"/>
                  <a:pt x="2378" y="1435"/>
                  <a:pt x="2378" y="1428"/>
                </a:cubicBezTo>
                <a:close/>
                <a:moveTo>
                  <a:pt x="2378" y="1351"/>
                </a:moveTo>
                <a:lnTo>
                  <a:pt x="2378" y="1326"/>
                </a:lnTo>
                <a:cubicBezTo>
                  <a:pt x="2378" y="1319"/>
                  <a:pt x="2383" y="1313"/>
                  <a:pt x="2390" y="1313"/>
                </a:cubicBezTo>
                <a:cubicBezTo>
                  <a:pt x="2398" y="1313"/>
                  <a:pt x="2403" y="1319"/>
                  <a:pt x="2403" y="1326"/>
                </a:cubicBezTo>
                <a:lnTo>
                  <a:pt x="2403" y="1351"/>
                </a:lnTo>
                <a:cubicBezTo>
                  <a:pt x="2403" y="1358"/>
                  <a:pt x="2398" y="1364"/>
                  <a:pt x="2391" y="1364"/>
                </a:cubicBezTo>
                <a:cubicBezTo>
                  <a:pt x="2384" y="1364"/>
                  <a:pt x="2378" y="1358"/>
                  <a:pt x="2378" y="1351"/>
                </a:cubicBezTo>
                <a:close/>
                <a:moveTo>
                  <a:pt x="2378" y="1275"/>
                </a:moveTo>
                <a:lnTo>
                  <a:pt x="2378" y="1249"/>
                </a:lnTo>
                <a:cubicBezTo>
                  <a:pt x="2378" y="1242"/>
                  <a:pt x="2383" y="1236"/>
                  <a:pt x="2390" y="1236"/>
                </a:cubicBezTo>
                <a:cubicBezTo>
                  <a:pt x="2397" y="1236"/>
                  <a:pt x="2403" y="1242"/>
                  <a:pt x="2403" y="1249"/>
                </a:cubicBezTo>
                <a:lnTo>
                  <a:pt x="2403" y="1275"/>
                </a:lnTo>
                <a:cubicBezTo>
                  <a:pt x="2403" y="1282"/>
                  <a:pt x="2397" y="1287"/>
                  <a:pt x="2390" y="1287"/>
                </a:cubicBezTo>
                <a:cubicBezTo>
                  <a:pt x="2383" y="1287"/>
                  <a:pt x="2378" y="1282"/>
                  <a:pt x="2378" y="1275"/>
                </a:cubicBezTo>
                <a:close/>
                <a:moveTo>
                  <a:pt x="2377" y="1198"/>
                </a:moveTo>
                <a:lnTo>
                  <a:pt x="2377" y="1172"/>
                </a:lnTo>
                <a:cubicBezTo>
                  <a:pt x="2377" y="1165"/>
                  <a:pt x="2383" y="1159"/>
                  <a:pt x="2390" y="1159"/>
                </a:cubicBezTo>
                <a:cubicBezTo>
                  <a:pt x="2397" y="1159"/>
                  <a:pt x="2403" y="1165"/>
                  <a:pt x="2403" y="1172"/>
                </a:cubicBezTo>
                <a:lnTo>
                  <a:pt x="2403" y="1198"/>
                </a:lnTo>
                <a:cubicBezTo>
                  <a:pt x="2403" y="1205"/>
                  <a:pt x="2397" y="1211"/>
                  <a:pt x="2390" y="1211"/>
                </a:cubicBezTo>
                <a:cubicBezTo>
                  <a:pt x="2383" y="1211"/>
                  <a:pt x="2377" y="1205"/>
                  <a:pt x="2377" y="1198"/>
                </a:cubicBezTo>
                <a:close/>
                <a:moveTo>
                  <a:pt x="2377" y="1121"/>
                </a:moveTo>
                <a:lnTo>
                  <a:pt x="2377" y="1095"/>
                </a:lnTo>
                <a:cubicBezTo>
                  <a:pt x="2377" y="1088"/>
                  <a:pt x="2383" y="1083"/>
                  <a:pt x="2390" y="1083"/>
                </a:cubicBezTo>
                <a:cubicBezTo>
                  <a:pt x="2397" y="1083"/>
                  <a:pt x="2403" y="1088"/>
                  <a:pt x="2403" y="1095"/>
                </a:cubicBezTo>
                <a:lnTo>
                  <a:pt x="2403" y="1121"/>
                </a:lnTo>
                <a:cubicBezTo>
                  <a:pt x="2403" y="1128"/>
                  <a:pt x="2397" y="1134"/>
                  <a:pt x="2390" y="1134"/>
                </a:cubicBezTo>
                <a:cubicBezTo>
                  <a:pt x="2383" y="1134"/>
                  <a:pt x="2377" y="1128"/>
                  <a:pt x="2377" y="1121"/>
                </a:cubicBezTo>
                <a:close/>
                <a:moveTo>
                  <a:pt x="2377" y="1044"/>
                </a:moveTo>
                <a:lnTo>
                  <a:pt x="2377" y="1019"/>
                </a:lnTo>
                <a:cubicBezTo>
                  <a:pt x="2377" y="1012"/>
                  <a:pt x="2383" y="1006"/>
                  <a:pt x="2390" y="1006"/>
                </a:cubicBezTo>
                <a:cubicBezTo>
                  <a:pt x="2397" y="1006"/>
                  <a:pt x="2403" y="1011"/>
                  <a:pt x="2403" y="1019"/>
                </a:cubicBezTo>
                <a:lnTo>
                  <a:pt x="2403" y="1044"/>
                </a:lnTo>
                <a:cubicBezTo>
                  <a:pt x="2403" y="1051"/>
                  <a:pt x="2397" y="1057"/>
                  <a:pt x="2390" y="1057"/>
                </a:cubicBezTo>
                <a:cubicBezTo>
                  <a:pt x="2383" y="1057"/>
                  <a:pt x="2377" y="1051"/>
                  <a:pt x="2377" y="1044"/>
                </a:cubicBezTo>
                <a:close/>
                <a:moveTo>
                  <a:pt x="2377" y="967"/>
                </a:moveTo>
                <a:lnTo>
                  <a:pt x="2377" y="942"/>
                </a:lnTo>
                <a:cubicBezTo>
                  <a:pt x="2377" y="935"/>
                  <a:pt x="2383" y="929"/>
                  <a:pt x="2390" y="929"/>
                </a:cubicBezTo>
                <a:cubicBezTo>
                  <a:pt x="2397" y="929"/>
                  <a:pt x="2402" y="935"/>
                  <a:pt x="2402" y="942"/>
                </a:cubicBezTo>
                <a:lnTo>
                  <a:pt x="2403" y="967"/>
                </a:lnTo>
                <a:cubicBezTo>
                  <a:pt x="2403" y="974"/>
                  <a:pt x="2397" y="980"/>
                  <a:pt x="2390" y="980"/>
                </a:cubicBezTo>
                <a:cubicBezTo>
                  <a:pt x="2383" y="980"/>
                  <a:pt x="2377" y="974"/>
                  <a:pt x="2377" y="967"/>
                </a:cubicBezTo>
                <a:close/>
                <a:moveTo>
                  <a:pt x="2377" y="891"/>
                </a:moveTo>
                <a:lnTo>
                  <a:pt x="2377" y="865"/>
                </a:lnTo>
                <a:cubicBezTo>
                  <a:pt x="2377" y="858"/>
                  <a:pt x="2382" y="852"/>
                  <a:pt x="2389" y="852"/>
                </a:cubicBezTo>
                <a:cubicBezTo>
                  <a:pt x="2397" y="852"/>
                  <a:pt x="2402" y="858"/>
                  <a:pt x="2402" y="865"/>
                </a:cubicBezTo>
                <a:lnTo>
                  <a:pt x="2402" y="891"/>
                </a:lnTo>
                <a:cubicBezTo>
                  <a:pt x="2402" y="898"/>
                  <a:pt x="2397" y="903"/>
                  <a:pt x="2390" y="903"/>
                </a:cubicBezTo>
                <a:cubicBezTo>
                  <a:pt x="2383" y="903"/>
                  <a:pt x="2377" y="898"/>
                  <a:pt x="2377" y="891"/>
                </a:cubicBezTo>
                <a:close/>
                <a:moveTo>
                  <a:pt x="2377" y="814"/>
                </a:moveTo>
                <a:lnTo>
                  <a:pt x="2377" y="788"/>
                </a:lnTo>
                <a:cubicBezTo>
                  <a:pt x="2377" y="781"/>
                  <a:pt x="2382" y="775"/>
                  <a:pt x="2389" y="775"/>
                </a:cubicBezTo>
                <a:cubicBezTo>
                  <a:pt x="2396" y="775"/>
                  <a:pt x="2402" y="781"/>
                  <a:pt x="2402" y="788"/>
                </a:cubicBezTo>
                <a:lnTo>
                  <a:pt x="2402" y="814"/>
                </a:lnTo>
                <a:cubicBezTo>
                  <a:pt x="2402" y="821"/>
                  <a:pt x="2397" y="827"/>
                  <a:pt x="2389" y="827"/>
                </a:cubicBezTo>
                <a:cubicBezTo>
                  <a:pt x="2382" y="827"/>
                  <a:pt x="2377" y="821"/>
                  <a:pt x="2377" y="814"/>
                </a:cubicBezTo>
                <a:close/>
                <a:moveTo>
                  <a:pt x="2376" y="737"/>
                </a:moveTo>
                <a:lnTo>
                  <a:pt x="2376" y="711"/>
                </a:lnTo>
                <a:cubicBezTo>
                  <a:pt x="2376" y="704"/>
                  <a:pt x="2382" y="699"/>
                  <a:pt x="2389" y="699"/>
                </a:cubicBezTo>
                <a:cubicBezTo>
                  <a:pt x="2396" y="699"/>
                  <a:pt x="2402" y="704"/>
                  <a:pt x="2402" y="711"/>
                </a:cubicBezTo>
                <a:lnTo>
                  <a:pt x="2402" y="737"/>
                </a:lnTo>
                <a:cubicBezTo>
                  <a:pt x="2402" y="744"/>
                  <a:pt x="2396" y="750"/>
                  <a:pt x="2389" y="750"/>
                </a:cubicBezTo>
                <a:cubicBezTo>
                  <a:pt x="2382" y="750"/>
                  <a:pt x="2376" y="744"/>
                  <a:pt x="2376" y="737"/>
                </a:cubicBezTo>
                <a:close/>
                <a:moveTo>
                  <a:pt x="2376" y="660"/>
                </a:moveTo>
                <a:lnTo>
                  <a:pt x="2376" y="635"/>
                </a:lnTo>
                <a:cubicBezTo>
                  <a:pt x="2376" y="628"/>
                  <a:pt x="2382" y="622"/>
                  <a:pt x="2389" y="622"/>
                </a:cubicBezTo>
                <a:cubicBezTo>
                  <a:pt x="2396" y="622"/>
                  <a:pt x="2402" y="627"/>
                  <a:pt x="2402" y="635"/>
                </a:cubicBezTo>
                <a:lnTo>
                  <a:pt x="2402" y="660"/>
                </a:lnTo>
                <a:cubicBezTo>
                  <a:pt x="2402" y="667"/>
                  <a:pt x="2396" y="673"/>
                  <a:pt x="2389" y="673"/>
                </a:cubicBezTo>
                <a:cubicBezTo>
                  <a:pt x="2382" y="673"/>
                  <a:pt x="2376" y="667"/>
                  <a:pt x="2376" y="660"/>
                </a:cubicBezTo>
                <a:close/>
                <a:moveTo>
                  <a:pt x="2376" y="583"/>
                </a:moveTo>
                <a:lnTo>
                  <a:pt x="2376" y="558"/>
                </a:lnTo>
                <a:cubicBezTo>
                  <a:pt x="2376" y="551"/>
                  <a:pt x="2382" y="545"/>
                  <a:pt x="2389" y="545"/>
                </a:cubicBezTo>
                <a:cubicBezTo>
                  <a:pt x="2396" y="545"/>
                  <a:pt x="2402" y="551"/>
                  <a:pt x="2402" y="558"/>
                </a:cubicBezTo>
                <a:lnTo>
                  <a:pt x="2402" y="583"/>
                </a:lnTo>
                <a:cubicBezTo>
                  <a:pt x="2402" y="590"/>
                  <a:pt x="2396" y="596"/>
                  <a:pt x="2389" y="596"/>
                </a:cubicBezTo>
                <a:cubicBezTo>
                  <a:pt x="2382" y="596"/>
                  <a:pt x="2376" y="590"/>
                  <a:pt x="2376" y="583"/>
                </a:cubicBezTo>
                <a:close/>
                <a:moveTo>
                  <a:pt x="2376" y="507"/>
                </a:moveTo>
                <a:lnTo>
                  <a:pt x="2376" y="481"/>
                </a:lnTo>
                <a:cubicBezTo>
                  <a:pt x="2376" y="474"/>
                  <a:pt x="2382" y="468"/>
                  <a:pt x="2389" y="468"/>
                </a:cubicBezTo>
                <a:cubicBezTo>
                  <a:pt x="2396" y="468"/>
                  <a:pt x="2401" y="474"/>
                  <a:pt x="2401" y="481"/>
                </a:cubicBezTo>
                <a:lnTo>
                  <a:pt x="2402" y="507"/>
                </a:lnTo>
                <a:cubicBezTo>
                  <a:pt x="2402" y="514"/>
                  <a:pt x="2396" y="519"/>
                  <a:pt x="2389" y="519"/>
                </a:cubicBezTo>
                <a:cubicBezTo>
                  <a:pt x="2382" y="519"/>
                  <a:pt x="2376" y="514"/>
                  <a:pt x="2376" y="507"/>
                </a:cubicBezTo>
                <a:close/>
                <a:moveTo>
                  <a:pt x="2376" y="430"/>
                </a:moveTo>
                <a:lnTo>
                  <a:pt x="2376" y="404"/>
                </a:lnTo>
                <a:cubicBezTo>
                  <a:pt x="2376" y="397"/>
                  <a:pt x="2381" y="391"/>
                  <a:pt x="2388" y="391"/>
                </a:cubicBezTo>
                <a:cubicBezTo>
                  <a:pt x="2396" y="391"/>
                  <a:pt x="2401" y="397"/>
                  <a:pt x="2401" y="404"/>
                </a:cubicBezTo>
                <a:lnTo>
                  <a:pt x="2401" y="430"/>
                </a:lnTo>
                <a:cubicBezTo>
                  <a:pt x="2401" y="437"/>
                  <a:pt x="2396" y="443"/>
                  <a:pt x="2389" y="443"/>
                </a:cubicBezTo>
                <a:cubicBezTo>
                  <a:pt x="2382" y="443"/>
                  <a:pt x="2376" y="437"/>
                  <a:pt x="2376" y="430"/>
                </a:cubicBezTo>
                <a:close/>
                <a:moveTo>
                  <a:pt x="2376" y="353"/>
                </a:moveTo>
                <a:lnTo>
                  <a:pt x="2376" y="327"/>
                </a:lnTo>
                <a:cubicBezTo>
                  <a:pt x="2376" y="320"/>
                  <a:pt x="2381" y="315"/>
                  <a:pt x="2388" y="315"/>
                </a:cubicBezTo>
                <a:cubicBezTo>
                  <a:pt x="2395" y="315"/>
                  <a:pt x="2401" y="320"/>
                  <a:pt x="2401" y="327"/>
                </a:cubicBezTo>
                <a:lnTo>
                  <a:pt x="2401" y="353"/>
                </a:lnTo>
                <a:cubicBezTo>
                  <a:pt x="2401" y="360"/>
                  <a:pt x="2396" y="366"/>
                  <a:pt x="2388" y="366"/>
                </a:cubicBezTo>
                <a:cubicBezTo>
                  <a:pt x="2381" y="366"/>
                  <a:pt x="2376" y="360"/>
                  <a:pt x="2376" y="353"/>
                </a:cubicBezTo>
                <a:close/>
                <a:moveTo>
                  <a:pt x="2375" y="276"/>
                </a:moveTo>
                <a:lnTo>
                  <a:pt x="2375" y="251"/>
                </a:lnTo>
                <a:cubicBezTo>
                  <a:pt x="2375" y="244"/>
                  <a:pt x="2381" y="238"/>
                  <a:pt x="2388" y="238"/>
                </a:cubicBezTo>
                <a:cubicBezTo>
                  <a:pt x="2395" y="238"/>
                  <a:pt x="2401" y="243"/>
                  <a:pt x="2401" y="251"/>
                </a:cubicBezTo>
                <a:lnTo>
                  <a:pt x="2401" y="276"/>
                </a:lnTo>
                <a:cubicBezTo>
                  <a:pt x="2401" y="283"/>
                  <a:pt x="2395" y="289"/>
                  <a:pt x="2388" y="289"/>
                </a:cubicBezTo>
                <a:cubicBezTo>
                  <a:pt x="2381" y="289"/>
                  <a:pt x="2375" y="283"/>
                  <a:pt x="2375" y="276"/>
                </a:cubicBezTo>
                <a:close/>
                <a:moveTo>
                  <a:pt x="2375" y="199"/>
                </a:moveTo>
                <a:lnTo>
                  <a:pt x="2375" y="174"/>
                </a:lnTo>
                <a:cubicBezTo>
                  <a:pt x="2375" y="167"/>
                  <a:pt x="2381" y="161"/>
                  <a:pt x="2388" y="161"/>
                </a:cubicBezTo>
                <a:cubicBezTo>
                  <a:pt x="2395" y="161"/>
                  <a:pt x="2401" y="167"/>
                  <a:pt x="2401" y="174"/>
                </a:cubicBezTo>
                <a:lnTo>
                  <a:pt x="2401" y="199"/>
                </a:lnTo>
                <a:cubicBezTo>
                  <a:pt x="2401" y="206"/>
                  <a:pt x="2395" y="212"/>
                  <a:pt x="2388" y="212"/>
                </a:cubicBezTo>
                <a:cubicBezTo>
                  <a:pt x="2381" y="212"/>
                  <a:pt x="2375" y="206"/>
                  <a:pt x="2375" y="199"/>
                </a:cubicBezTo>
                <a:close/>
                <a:moveTo>
                  <a:pt x="2375" y="123"/>
                </a:moveTo>
                <a:lnTo>
                  <a:pt x="2375" y="97"/>
                </a:lnTo>
                <a:cubicBezTo>
                  <a:pt x="2375" y="90"/>
                  <a:pt x="2381" y="84"/>
                  <a:pt x="2388" y="84"/>
                </a:cubicBezTo>
                <a:cubicBezTo>
                  <a:pt x="2395" y="84"/>
                  <a:pt x="2401" y="90"/>
                  <a:pt x="2401" y="97"/>
                </a:cubicBezTo>
                <a:lnTo>
                  <a:pt x="2401" y="123"/>
                </a:lnTo>
                <a:cubicBezTo>
                  <a:pt x="2401" y="130"/>
                  <a:pt x="2395" y="135"/>
                  <a:pt x="2388" y="135"/>
                </a:cubicBezTo>
                <a:cubicBezTo>
                  <a:pt x="2381" y="135"/>
                  <a:pt x="2375" y="130"/>
                  <a:pt x="2375" y="123"/>
                </a:cubicBezTo>
                <a:close/>
                <a:moveTo>
                  <a:pt x="2375" y="46"/>
                </a:moveTo>
                <a:lnTo>
                  <a:pt x="2375" y="20"/>
                </a:lnTo>
                <a:cubicBezTo>
                  <a:pt x="2375" y="13"/>
                  <a:pt x="2381" y="7"/>
                  <a:pt x="2388" y="7"/>
                </a:cubicBezTo>
                <a:cubicBezTo>
                  <a:pt x="2395" y="7"/>
                  <a:pt x="2400" y="13"/>
                  <a:pt x="2400" y="20"/>
                </a:cubicBezTo>
                <a:lnTo>
                  <a:pt x="2401" y="46"/>
                </a:lnTo>
                <a:cubicBezTo>
                  <a:pt x="2401" y="53"/>
                  <a:pt x="2395" y="59"/>
                  <a:pt x="2388" y="59"/>
                </a:cubicBezTo>
                <a:cubicBezTo>
                  <a:pt x="2381" y="59"/>
                  <a:pt x="2375" y="53"/>
                  <a:pt x="2375" y="46"/>
                </a:cubicBezTo>
                <a:close/>
                <a:moveTo>
                  <a:pt x="2342" y="27"/>
                </a:moveTo>
                <a:lnTo>
                  <a:pt x="2316" y="27"/>
                </a:lnTo>
                <a:cubicBezTo>
                  <a:pt x="2309" y="27"/>
                  <a:pt x="2304" y="22"/>
                  <a:pt x="2304" y="14"/>
                </a:cubicBezTo>
                <a:cubicBezTo>
                  <a:pt x="2304" y="7"/>
                  <a:pt x="2309" y="2"/>
                  <a:pt x="2316" y="2"/>
                </a:cubicBezTo>
                <a:lnTo>
                  <a:pt x="2342" y="2"/>
                </a:lnTo>
                <a:cubicBezTo>
                  <a:pt x="2349" y="2"/>
                  <a:pt x="2355" y="7"/>
                  <a:pt x="2355" y="15"/>
                </a:cubicBezTo>
                <a:cubicBezTo>
                  <a:pt x="2355" y="22"/>
                  <a:pt x="2349" y="27"/>
                  <a:pt x="2342" y="27"/>
                </a:cubicBezTo>
                <a:close/>
                <a:moveTo>
                  <a:pt x="2265" y="27"/>
                </a:moveTo>
                <a:lnTo>
                  <a:pt x="2240" y="27"/>
                </a:lnTo>
                <a:cubicBezTo>
                  <a:pt x="2233" y="27"/>
                  <a:pt x="2227" y="21"/>
                  <a:pt x="2227" y="14"/>
                </a:cubicBezTo>
                <a:cubicBezTo>
                  <a:pt x="2227" y="7"/>
                  <a:pt x="2233" y="2"/>
                  <a:pt x="2240" y="2"/>
                </a:cubicBezTo>
                <a:lnTo>
                  <a:pt x="2265" y="2"/>
                </a:lnTo>
                <a:cubicBezTo>
                  <a:pt x="2272" y="2"/>
                  <a:pt x="2278" y="7"/>
                  <a:pt x="2278" y="14"/>
                </a:cubicBezTo>
                <a:cubicBezTo>
                  <a:pt x="2278" y="22"/>
                  <a:pt x="2272" y="27"/>
                  <a:pt x="2265" y="27"/>
                </a:cubicBezTo>
                <a:close/>
                <a:moveTo>
                  <a:pt x="2188" y="27"/>
                </a:moveTo>
                <a:lnTo>
                  <a:pt x="2163" y="27"/>
                </a:lnTo>
                <a:cubicBezTo>
                  <a:pt x="2156" y="27"/>
                  <a:pt x="2150" y="21"/>
                  <a:pt x="2150" y="14"/>
                </a:cubicBezTo>
                <a:cubicBezTo>
                  <a:pt x="2150" y="7"/>
                  <a:pt x="2156" y="2"/>
                  <a:pt x="2163" y="2"/>
                </a:cubicBezTo>
                <a:lnTo>
                  <a:pt x="2188" y="2"/>
                </a:lnTo>
                <a:cubicBezTo>
                  <a:pt x="2196" y="2"/>
                  <a:pt x="2201" y="7"/>
                  <a:pt x="2201" y="14"/>
                </a:cubicBezTo>
                <a:cubicBezTo>
                  <a:pt x="2201" y="21"/>
                  <a:pt x="2196" y="27"/>
                  <a:pt x="2188" y="27"/>
                </a:cubicBezTo>
                <a:close/>
                <a:moveTo>
                  <a:pt x="2112" y="27"/>
                </a:moveTo>
                <a:lnTo>
                  <a:pt x="2086" y="27"/>
                </a:lnTo>
                <a:cubicBezTo>
                  <a:pt x="2079" y="27"/>
                  <a:pt x="2073" y="21"/>
                  <a:pt x="2073" y="14"/>
                </a:cubicBezTo>
                <a:cubicBezTo>
                  <a:pt x="2073" y="7"/>
                  <a:pt x="2079" y="1"/>
                  <a:pt x="2086" y="1"/>
                </a:cubicBezTo>
                <a:lnTo>
                  <a:pt x="2112" y="2"/>
                </a:lnTo>
                <a:cubicBezTo>
                  <a:pt x="2119" y="2"/>
                  <a:pt x="2124" y="7"/>
                  <a:pt x="2124" y="14"/>
                </a:cubicBezTo>
                <a:cubicBezTo>
                  <a:pt x="2124" y="21"/>
                  <a:pt x="2119" y="27"/>
                  <a:pt x="2112" y="27"/>
                </a:cubicBezTo>
                <a:close/>
                <a:moveTo>
                  <a:pt x="2035" y="27"/>
                </a:moveTo>
                <a:lnTo>
                  <a:pt x="2009" y="27"/>
                </a:lnTo>
                <a:cubicBezTo>
                  <a:pt x="2002" y="27"/>
                  <a:pt x="1996" y="21"/>
                  <a:pt x="1996" y="14"/>
                </a:cubicBezTo>
                <a:cubicBezTo>
                  <a:pt x="1996" y="7"/>
                  <a:pt x="2002" y="1"/>
                  <a:pt x="2009" y="1"/>
                </a:cubicBezTo>
                <a:lnTo>
                  <a:pt x="2035" y="1"/>
                </a:lnTo>
                <a:cubicBezTo>
                  <a:pt x="2042" y="1"/>
                  <a:pt x="2048" y="7"/>
                  <a:pt x="2048" y="14"/>
                </a:cubicBezTo>
                <a:cubicBezTo>
                  <a:pt x="2048" y="21"/>
                  <a:pt x="2042" y="27"/>
                  <a:pt x="2035" y="27"/>
                </a:cubicBezTo>
                <a:close/>
                <a:moveTo>
                  <a:pt x="1958" y="27"/>
                </a:moveTo>
                <a:lnTo>
                  <a:pt x="1932" y="27"/>
                </a:lnTo>
                <a:cubicBezTo>
                  <a:pt x="1925" y="27"/>
                  <a:pt x="1920" y="21"/>
                  <a:pt x="1920" y="14"/>
                </a:cubicBezTo>
                <a:cubicBezTo>
                  <a:pt x="1920" y="7"/>
                  <a:pt x="1925" y="1"/>
                  <a:pt x="1932" y="1"/>
                </a:cubicBezTo>
                <a:lnTo>
                  <a:pt x="1958" y="1"/>
                </a:lnTo>
                <a:cubicBezTo>
                  <a:pt x="1965" y="1"/>
                  <a:pt x="1971" y="7"/>
                  <a:pt x="1971" y="14"/>
                </a:cubicBezTo>
                <a:cubicBezTo>
                  <a:pt x="1971" y="21"/>
                  <a:pt x="1965" y="27"/>
                  <a:pt x="1958" y="27"/>
                </a:cubicBezTo>
                <a:close/>
                <a:moveTo>
                  <a:pt x="1881" y="27"/>
                </a:moveTo>
                <a:lnTo>
                  <a:pt x="1856" y="27"/>
                </a:lnTo>
                <a:cubicBezTo>
                  <a:pt x="1849" y="27"/>
                  <a:pt x="1843" y="21"/>
                  <a:pt x="1843" y="14"/>
                </a:cubicBezTo>
                <a:cubicBezTo>
                  <a:pt x="1843" y="7"/>
                  <a:pt x="1849" y="1"/>
                  <a:pt x="1856" y="1"/>
                </a:cubicBezTo>
                <a:lnTo>
                  <a:pt x="1881" y="1"/>
                </a:lnTo>
                <a:cubicBezTo>
                  <a:pt x="1888" y="1"/>
                  <a:pt x="1894" y="7"/>
                  <a:pt x="1894" y="14"/>
                </a:cubicBezTo>
                <a:cubicBezTo>
                  <a:pt x="1894" y="21"/>
                  <a:pt x="1888" y="27"/>
                  <a:pt x="1881" y="27"/>
                </a:cubicBezTo>
                <a:close/>
                <a:moveTo>
                  <a:pt x="1804" y="27"/>
                </a:moveTo>
                <a:lnTo>
                  <a:pt x="1779" y="27"/>
                </a:lnTo>
                <a:cubicBezTo>
                  <a:pt x="1772" y="27"/>
                  <a:pt x="1766" y="21"/>
                  <a:pt x="1766" y="14"/>
                </a:cubicBezTo>
                <a:cubicBezTo>
                  <a:pt x="1766" y="7"/>
                  <a:pt x="1772" y="1"/>
                  <a:pt x="1779" y="1"/>
                </a:cubicBezTo>
                <a:lnTo>
                  <a:pt x="1804" y="1"/>
                </a:lnTo>
                <a:cubicBezTo>
                  <a:pt x="1812" y="1"/>
                  <a:pt x="1817" y="7"/>
                  <a:pt x="1817" y="14"/>
                </a:cubicBezTo>
                <a:cubicBezTo>
                  <a:pt x="1817" y="21"/>
                  <a:pt x="1812" y="27"/>
                  <a:pt x="1804" y="27"/>
                </a:cubicBezTo>
                <a:close/>
                <a:moveTo>
                  <a:pt x="1728" y="27"/>
                </a:moveTo>
                <a:lnTo>
                  <a:pt x="1702" y="27"/>
                </a:lnTo>
                <a:cubicBezTo>
                  <a:pt x="1695" y="27"/>
                  <a:pt x="1689" y="21"/>
                  <a:pt x="1689" y="14"/>
                </a:cubicBezTo>
                <a:cubicBezTo>
                  <a:pt x="1689" y="7"/>
                  <a:pt x="1695" y="1"/>
                  <a:pt x="1702" y="1"/>
                </a:cubicBezTo>
                <a:lnTo>
                  <a:pt x="1728" y="1"/>
                </a:lnTo>
                <a:cubicBezTo>
                  <a:pt x="1735" y="1"/>
                  <a:pt x="1740" y="7"/>
                  <a:pt x="1740" y="14"/>
                </a:cubicBezTo>
                <a:cubicBezTo>
                  <a:pt x="1740" y="21"/>
                  <a:pt x="1735" y="27"/>
                  <a:pt x="1728" y="27"/>
                </a:cubicBezTo>
                <a:close/>
                <a:moveTo>
                  <a:pt x="1651" y="27"/>
                </a:moveTo>
                <a:lnTo>
                  <a:pt x="1625" y="27"/>
                </a:lnTo>
                <a:cubicBezTo>
                  <a:pt x="1618" y="27"/>
                  <a:pt x="1612" y="21"/>
                  <a:pt x="1612" y="14"/>
                </a:cubicBezTo>
                <a:cubicBezTo>
                  <a:pt x="1612" y="7"/>
                  <a:pt x="1618" y="1"/>
                  <a:pt x="1625" y="1"/>
                </a:cubicBezTo>
                <a:lnTo>
                  <a:pt x="1651" y="1"/>
                </a:lnTo>
                <a:cubicBezTo>
                  <a:pt x="1658" y="1"/>
                  <a:pt x="1664" y="7"/>
                  <a:pt x="1664" y="14"/>
                </a:cubicBezTo>
                <a:cubicBezTo>
                  <a:pt x="1664" y="21"/>
                  <a:pt x="1658" y="27"/>
                  <a:pt x="1651" y="27"/>
                </a:cubicBezTo>
                <a:close/>
                <a:moveTo>
                  <a:pt x="1574" y="27"/>
                </a:moveTo>
                <a:lnTo>
                  <a:pt x="1548" y="27"/>
                </a:lnTo>
                <a:cubicBezTo>
                  <a:pt x="1541" y="27"/>
                  <a:pt x="1536" y="21"/>
                  <a:pt x="1536" y="14"/>
                </a:cubicBezTo>
                <a:cubicBezTo>
                  <a:pt x="1536" y="7"/>
                  <a:pt x="1541" y="1"/>
                  <a:pt x="1548" y="1"/>
                </a:cubicBezTo>
                <a:lnTo>
                  <a:pt x="1574" y="1"/>
                </a:lnTo>
                <a:cubicBezTo>
                  <a:pt x="1581" y="1"/>
                  <a:pt x="1587" y="7"/>
                  <a:pt x="1587" y="14"/>
                </a:cubicBezTo>
                <a:cubicBezTo>
                  <a:pt x="1587" y="21"/>
                  <a:pt x="1581" y="27"/>
                  <a:pt x="1574" y="27"/>
                </a:cubicBezTo>
                <a:close/>
                <a:moveTo>
                  <a:pt x="1497" y="27"/>
                </a:moveTo>
                <a:lnTo>
                  <a:pt x="1472" y="27"/>
                </a:lnTo>
                <a:cubicBezTo>
                  <a:pt x="1465" y="27"/>
                  <a:pt x="1459" y="21"/>
                  <a:pt x="1459" y="14"/>
                </a:cubicBezTo>
                <a:cubicBezTo>
                  <a:pt x="1459" y="7"/>
                  <a:pt x="1465" y="1"/>
                  <a:pt x="1472" y="1"/>
                </a:cubicBezTo>
                <a:lnTo>
                  <a:pt x="1497" y="1"/>
                </a:lnTo>
                <a:cubicBezTo>
                  <a:pt x="1504" y="1"/>
                  <a:pt x="1510" y="7"/>
                  <a:pt x="1510" y="14"/>
                </a:cubicBezTo>
                <a:cubicBezTo>
                  <a:pt x="1510" y="21"/>
                  <a:pt x="1504" y="27"/>
                  <a:pt x="1497" y="27"/>
                </a:cubicBezTo>
                <a:close/>
                <a:moveTo>
                  <a:pt x="1420" y="27"/>
                </a:moveTo>
                <a:lnTo>
                  <a:pt x="1395" y="27"/>
                </a:lnTo>
                <a:cubicBezTo>
                  <a:pt x="1388" y="26"/>
                  <a:pt x="1382" y="21"/>
                  <a:pt x="1382" y="14"/>
                </a:cubicBezTo>
                <a:cubicBezTo>
                  <a:pt x="1382" y="7"/>
                  <a:pt x="1388" y="1"/>
                  <a:pt x="1395" y="1"/>
                </a:cubicBezTo>
                <a:lnTo>
                  <a:pt x="1420" y="1"/>
                </a:lnTo>
                <a:cubicBezTo>
                  <a:pt x="1428" y="1"/>
                  <a:pt x="1433" y="7"/>
                  <a:pt x="1433" y="14"/>
                </a:cubicBezTo>
                <a:cubicBezTo>
                  <a:pt x="1433" y="21"/>
                  <a:pt x="1428" y="27"/>
                  <a:pt x="1420" y="27"/>
                </a:cubicBezTo>
                <a:close/>
                <a:moveTo>
                  <a:pt x="1344" y="26"/>
                </a:moveTo>
                <a:lnTo>
                  <a:pt x="1318" y="26"/>
                </a:lnTo>
                <a:cubicBezTo>
                  <a:pt x="1311" y="26"/>
                  <a:pt x="1305" y="21"/>
                  <a:pt x="1305" y="14"/>
                </a:cubicBezTo>
                <a:cubicBezTo>
                  <a:pt x="1305" y="7"/>
                  <a:pt x="1311" y="1"/>
                  <a:pt x="1318" y="1"/>
                </a:cubicBezTo>
                <a:lnTo>
                  <a:pt x="1344" y="1"/>
                </a:lnTo>
                <a:cubicBezTo>
                  <a:pt x="1351" y="1"/>
                  <a:pt x="1356" y="7"/>
                  <a:pt x="1356" y="14"/>
                </a:cubicBezTo>
                <a:cubicBezTo>
                  <a:pt x="1356" y="21"/>
                  <a:pt x="1351" y="26"/>
                  <a:pt x="1344" y="26"/>
                </a:cubicBezTo>
                <a:close/>
                <a:moveTo>
                  <a:pt x="1267" y="26"/>
                </a:moveTo>
                <a:lnTo>
                  <a:pt x="1241" y="26"/>
                </a:lnTo>
                <a:cubicBezTo>
                  <a:pt x="1234" y="26"/>
                  <a:pt x="1228" y="21"/>
                  <a:pt x="1228" y="14"/>
                </a:cubicBezTo>
                <a:cubicBezTo>
                  <a:pt x="1228" y="6"/>
                  <a:pt x="1234" y="1"/>
                  <a:pt x="1241" y="1"/>
                </a:cubicBezTo>
                <a:lnTo>
                  <a:pt x="1267" y="1"/>
                </a:lnTo>
                <a:cubicBezTo>
                  <a:pt x="1274" y="1"/>
                  <a:pt x="1280" y="7"/>
                  <a:pt x="1280" y="14"/>
                </a:cubicBezTo>
                <a:cubicBezTo>
                  <a:pt x="1280" y="21"/>
                  <a:pt x="1274" y="26"/>
                  <a:pt x="1267" y="26"/>
                </a:cubicBezTo>
                <a:close/>
                <a:moveTo>
                  <a:pt x="1190" y="26"/>
                </a:moveTo>
                <a:lnTo>
                  <a:pt x="1164" y="26"/>
                </a:lnTo>
                <a:cubicBezTo>
                  <a:pt x="1157" y="26"/>
                  <a:pt x="1152" y="21"/>
                  <a:pt x="1152" y="13"/>
                </a:cubicBezTo>
                <a:cubicBezTo>
                  <a:pt x="1152" y="6"/>
                  <a:pt x="1157" y="1"/>
                  <a:pt x="1164" y="1"/>
                </a:cubicBezTo>
                <a:lnTo>
                  <a:pt x="1190" y="1"/>
                </a:lnTo>
                <a:cubicBezTo>
                  <a:pt x="1197" y="1"/>
                  <a:pt x="1203" y="6"/>
                  <a:pt x="1203" y="14"/>
                </a:cubicBezTo>
                <a:cubicBezTo>
                  <a:pt x="1203" y="21"/>
                  <a:pt x="1197" y="26"/>
                  <a:pt x="1190" y="26"/>
                </a:cubicBezTo>
                <a:close/>
                <a:moveTo>
                  <a:pt x="1113" y="26"/>
                </a:moveTo>
                <a:lnTo>
                  <a:pt x="1088" y="26"/>
                </a:lnTo>
                <a:cubicBezTo>
                  <a:pt x="1081" y="26"/>
                  <a:pt x="1075" y="20"/>
                  <a:pt x="1075" y="13"/>
                </a:cubicBezTo>
                <a:cubicBezTo>
                  <a:pt x="1075" y="6"/>
                  <a:pt x="1081" y="1"/>
                  <a:pt x="1088" y="1"/>
                </a:cubicBezTo>
                <a:lnTo>
                  <a:pt x="1113" y="1"/>
                </a:lnTo>
                <a:cubicBezTo>
                  <a:pt x="1120" y="1"/>
                  <a:pt x="1126" y="6"/>
                  <a:pt x="1126" y="13"/>
                </a:cubicBezTo>
                <a:cubicBezTo>
                  <a:pt x="1126" y="21"/>
                  <a:pt x="1120" y="26"/>
                  <a:pt x="1113" y="26"/>
                </a:cubicBezTo>
                <a:close/>
                <a:moveTo>
                  <a:pt x="1036" y="26"/>
                </a:moveTo>
                <a:lnTo>
                  <a:pt x="1011" y="26"/>
                </a:lnTo>
                <a:cubicBezTo>
                  <a:pt x="1004" y="26"/>
                  <a:pt x="998" y="20"/>
                  <a:pt x="998" y="13"/>
                </a:cubicBezTo>
                <a:cubicBezTo>
                  <a:pt x="998" y="6"/>
                  <a:pt x="1004" y="1"/>
                  <a:pt x="1011" y="1"/>
                </a:cubicBezTo>
                <a:lnTo>
                  <a:pt x="1036" y="1"/>
                </a:lnTo>
                <a:cubicBezTo>
                  <a:pt x="1044" y="1"/>
                  <a:pt x="1049" y="6"/>
                  <a:pt x="1049" y="13"/>
                </a:cubicBezTo>
                <a:cubicBezTo>
                  <a:pt x="1049" y="20"/>
                  <a:pt x="1044" y="26"/>
                  <a:pt x="1036" y="26"/>
                </a:cubicBezTo>
                <a:close/>
                <a:moveTo>
                  <a:pt x="960" y="26"/>
                </a:moveTo>
                <a:lnTo>
                  <a:pt x="934" y="26"/>
                </a:lnTo>
                <a:cubicBezTo>
                  <a:pt x="927" y="26"/>
                  <a:pt x="921" y="20"/>
                  <a:pt x="921" y="13"/>
                </a:cubicBezTo>
                <a:cubicBezTo>
                  <a:pt x="921" y="6"/>
                  <a:pt x="927" y="1"/>
                  <a:pt x="934" y="1"/>
                </a:cubicBezTo>
                <a:lnTo>
                  <a:pt x="960" y="1"/>
                </a:lnTo>
                <a:cubicBezTo>
                  <a:pt x="967" y="1"/>
                  <a:pt x="972" y="6"/>
                  <a:pt x="972" y="13"/>
                </a:cubicBezTo>
                <a:cubicBezTo>
                  <a:pt x="972" y="20"/>
                  <a:pt x="967" y="26"/>
                  <a:pt x="960" y="26"/>
                </a:cubicBezTo>
                <a:close/>
                <a:moveTo>
                  <a:pt x="883" y="26"/>
                </a:moveTo>
                <a:lnTo>
                  <a:pt x="857" y="26"/>
                </a:lnTo>
                <a:cubicBezTo>
                  <a:pt x="850" y="26"/>
                  <a:pt x="844" y="20"/>
                  <a:pt x="844" y="13"/>
                </a:cubicBezTo>
                <a:cubicBezTo>
                  <a:pt x="844" y="6"/>
                  <a:pt x="850" y="0"/>
                  <a:pt x="857" y="0"/>
                </a:cubicBezTo>
                <a:lnTo>
                  <a:pt x="883" y="0"/>
                </a:lnTo>
                <a:cubicBezTo>
                  <a:pt x="890" y="0"/>
                  <a:pt x="896" y="6"/>
                  <a:pt x="896" y="13"/>
                </a:cubicBezTo>
                <a:cubicBezTo>
                  <a:pt x="896" y="20"/>
                  <a:pt x="890" y="26"/>
                  <a:pt x="883" y="26"/>
                </a:cubicBezTo>
                <a:close/>
                <a:moveTo>
                  <a:pt x="806" y="26"/>
                </a:moveTo>
                <a:lnTo>
                  <a:pt x="780" y="26"/>
                </a:lnTo>
                <a:cubicBezTo>
                  <a:pt x="773" y="26"/>
                  <a:pt x="768" y="20"/>
                  <a:pt x="768" y="13"/>
                </a:cubicBezTo>
                <a:cubicBezTo>
                  <a:pt x="768" y="6"/>
                  <a:pt x="773" y="0"/>
                  <a:pt x="780" y="0"/>
                </a:cubicBezTo>
                <a:lnTo>
                  <a:pt x="806" y="0"/>
                </a:lnTo>
                <a:cubicBezTo>
                  <a:pt x="813" y="0"/>
                  <a:pt x="819" y="6"/>
                  <a:pt x="819" y="13"/>
                </a:cubicBezTo>
                <a:cubicBezTo>
                  <a:pt x="819" y="20"/>
                  <a:pt x="813" y="26"/>
                  <a:pt x="806" y="26"/>
                </a:cubicBezTo>
                <a:close/>
                <a:moveTo>
                  <a:pt x="729" y="26"/>
                </a:moveTo>
                <a:lnTo>
                  <a:pt x="704" y="26"/>
                </a:lnTo>
                <a:cubicBezTo>
                  <a:pt x="697" y="26"/>
                  <a:pt x="691" y="20"/>
                  <a:pt x="691" y="13"/>
                </a:cubicBezTo>
                <a:cubicBezTo>
                  <a:pt x="691" y="6"/>
                  <a:pt x="697" y="0"/>
                  <a:pt x="704" y="0"/>
                </a:cubicBezTo>
                <a:lnTo>
                  <a:pt x="729" y="0"/>
                </a:lnTo>
                <a:cubicBezTo>
                  <a:pt x="736" y="0"/>
                  <a:pt x="742" y="6"/>
                  <a:pt x="742" y="13"/>
                </a:cubicBezTo>
                <a:cubicBezTo>
                  <a:pt x="742" y="20"/>
                  <a:pt x="736" y="26"/>
                  <a:pt x="729" y="26"/>
                </a:cubicBezTo>
                <a:close/>
                <a:moveTo>
                  <a:pt x="652" y="26"/>
                </a:moveTo>
                <a:lnTo>
                  <a:pt x="627" y="26"/>
                </a:lnTo>
                <a:cubicBezTo>
                  <a:pt x="620" y="26"/>
                  <a:pt x="614" y="20"/>
                  <a:pt x="614" y="13"/>
                </a:cubicBezTo>
                <a:cubicBezTo>
                  <a:pt x="614" y="6"/>
                  <a:pt x="620" y="0"/>
                  <a:pt x="627" y="0"/>
                </a:cubicBezTo>
                <a:lnTo>
                  <a:pt x="652" y="0"/>
                </a:lnTo>
                <a:cubicBezTo>
                  <a:pt x="660" y="0"/>
                  <a:pt x="665" y="6"/>
                  <a:pt x="665" y="13"/>
                </a:cubicBezTo>
                <a:cubicBezTo>
                  <a:pt x="665" y="20"/>
                  <a:pt x="660" y="26"/>
                  <a:pt x="652" y="26"/>
                </a:cubicBezTo>
                <a:close/>
                <a:moveTo>
                  <a:pt x="576" y="26"/>
                </a:moveTo>
                <a:lnTo>
                  <a:pt x="550" y="26"/>
                </a:lnTo>
                <a:cubicBezTo>
                  <a:pt x="543" y="26"/>
                  <a:pt x="537" y="20"/>
                  <a:pt x="537" y="13"/>
                </a:cubicBezTo>
                <a:cubicBezTo>
                  <a:pt x="537" y="6"/>
                  <a:pt x="543" y="0"/>
                  <a:pt x="550" y="0"/>
                </a:cubicBezTo>
                <a:lnTo>
                  <a:pt x="576" y="0"/>
                </a:lnTo>
                <a:cubicBezTo>
                  <a:pt x="583" y="0"/>
                  <a:pt x="588" y="6"/>
                  <a:pt x="588" y="13"/>
                </a:cubicBezTo>
                <a:cubicBezTo>
                  <a:pt x="588" y="20"/>
                  <a:pt x="583" y="26"/>
                  <a:pt x="576" y="26"/>
                </a:cubicBezTo>
                <a:close/>
                <a:moveTo>
                  <a:pt x="499" y="26"/>
                </a:moveTo>
                <a:lnTo>
                  <a:pt x="473" y="26"/>
                </a:lnTo>
                <a:cubicBezTo>
                  <a:pt x="466" y="26"/>
                  <a:pt x="460" y="20"/>
                  <a:pt x="460" y="13"/>
                </a:cubicBezTo>
                <a:cubicBezTo>
                  <a:pt x="460" y="6"/>
                  <a:pt x="466" y="0"/>
                  <a:pt x="473" y="0"/>
                </a:cubicBezTo>
                <a:lnTo>
                  <a:pt x="499" y="0"/>
                </a:lnTo>
                <a:cubicBezTo>
                  <a:pt x="506" y="0"/>
                  <a:pt x="512" y="6"/>
                  <a:pt x="512" y="13"/>
                </a:cubicBezTo>
                <a:cubicBezTo>
                  <a:pt x="512" y="20"/>
                  <a:pt x="506" y="26"/>
                  <a:pt x="499" y="26"/>
                </a:cubicBezTo>
                <a:close/>
                <a:moveTo>
                  <a:pt x="422" y="26"/>
                </a:moveTo>
                <a:lnTo>
                  <a:pt x="396" y="26"/>
                </a:lnTo>
                <a:cubicBezTo>
                  <a:pt x="389" y="26"/>
                  <a:pt x="384" y="20"/>
                  <a:pt x="384" y="13"/>
                </a:cubicBezTo>
                <a:cubicBezTo>
                  <a:pt x="384" y="6"/>
                  <a:pt x="389" y="0"/>
                  <a:pt x="396" y="0"/>
                </a:cubicBezTo>
                <a:lnTo>
                  <a:pt x="422" y="0"/>
                </a:lnTo>
                <a:cubicBezTo>
                  <a:pt x="429" y="0"/>
                  <a:pt x="435" y="6"/>
                  <a:pt x="435" y="13"/>
                </a:cubicBezTo>
                <a:cubicBezTo>
                  <a:pt x="435" y="20"/>
                  <a:pt x="429" y="26"/>
                  <a:pt x="422" y="26"/>
                </a:cubicBezTo>
                <a:close/>
                <a:moveTo>
                  <a:pt x="345" y="26"/>
                </a:moveTo>
                <a:lnTo>
                  <a:pt x="320" y="26"/>
                </a:lnTo>
                <a:cubicBezTo>
                  <a:pt x="313" y="26"/>
                  <a:pt x="307" y="20"/>
                  <a:pt x="307" y="13"/>
                </a:cubicBezTo>
                <a:cubicBezTo>
                  <a:pt x="307" y="6"/>
                  <a:pt x="313" y="0"/>
                  <a:pt x="320" y="0"/>
                </a:cubicBezTo>
                <a:lnTo>
                  <a:pt x="345" y="0"/>
                </a:lnTo>
                <a:cubicBezTo>
                  <a:pt x="352" y="0"/>
                  <a:pt x="358" y="6"/>
                  <a:pt x="358" y="13"/>
                </a:cubicBezTo>
                <a:cubicBezTo>
                  <a:pt x="358" y="20"/>
                  <a:pt x="352" y="26"/>
                  <a:pt x="345" y="26"/>
                </a:cubicBezTo>
                <a:close/>
                <a:moveTo>
                  <a:pt x="268" y="26"/>
                </a:moveTo>
                <a:lnTo>
                  <a:pt x="243" y="26"/>
                </a:lnTo>
                <a:cubicBezTo>
                  <a:pt x="236" y="26"/>
                  <a:pt x="230" y="20"/>
                  <a:pt x="230" y="13"/>
                </a:cubicBezTo>
                <a:cubicBezTo>
                  <a:pt x="230" y="6"/>
                  <a:pt x="236" y="0"/>
                  <a:pt x="243" y="0"/>
                </a:cubicBezTo>
                <a:lnTo>
                  <a:pt x="268" y="0"/>
                </a:lnTo>
                <a:cubicBezTo>
                  <a:pt x="276" y="0"/>
                  <a:pt x="281" y="6"/>
                  <a:pt x="281" y="13"/>
                </a:cubicBezTo>
                <a:cubicBezTo>
                  <a:pt x="281" y="20"/>
                  <a:pt x="276" y="26"/>
                  <a:pt x="268" y="26"/>
                </a:cubicBezTo>
                <a:close/>
                <a:moveTo>
                  <a:pt x="192" y="25"/>
                </a:moveTo>
                <a:lnTo>
                  <a:pt x="166" y="25"/>
                </a:lnTo>
                <a:cubicBezTo>
                  <a:pt x="159" y="25"/>
                  <a:pt x="153" y="20"/>
                  <a:pt x="153" y="13"/>
                </a:cubicBezTo>
                <a:cubicBezTo>
                  <a:pt x="153" y="6"/>
                  <a:pt x="159" y="0"/>
                  <a:pt x="166" y="0"/>
                </a:cubicBezTo>
                <a:lnTo>
                  <a:pt x="192" y="0"/>
                </a:lnTo>
                <a:cubicBezTo>
                  <a:pt x="199" y="0"/>
                  <a:pt x="204" y="6"/>
                  <a:pt x="204" y="13"/>
                </a:cubicBezTo>
                <a:cubicBezTo>
                  <a:pt x="204" y="20"/>
                  <a:pt x="199" y="25"/>
                  <a:pt x="192" y="25"/>
                </a:cubicBezTo>
                <a:close/>
                <a:moveTo>
                  <a:pt x="115" y="25"/>
                </a:moveTo>
                <a:lnTo>
                  <a:pt x="89" y="25"/>
                </a:lnTo>
                <a:cubicBezTo>
                  <a:pt x="82" y="25"/>
                  <a:pt x="76" y="20"/>
                  <a:pt x="76" y="13"/>
                </a:cubicBezTo>
                <a:cubicBezTo>
                  <a:pt x="76" y="6"/>
                  <a:pt x="82" y="0"/>
                  <a:pt x="89" y="0"/>
                </a:cubicBezTo>
                <a:lnTo>
                  <a:pt x="115" y="0"/>
                </a:lnTo>
                <a:cubicBezTo>
                  <a:pt x="122" y="0"/>
                  <a:pt x="128" y="6"/>
                  <a:pt x="128" y="13"/>
                </a:cubicBezTo>
                <a:cubicBezTo>
                  <a:pt x="128" y="20"/>
                  <a:pt x="122" y="25"/>
                  <a:pt x="115" y="25"/>
                </a:cubicBezTo>
                <a:close/>
                <a:moveTo>
                  <a:pt x="38" y="25"/>
                </a:moveTo>
                <a:lnTo>
                  <a:pt x="12" y="25"/>
                </a:lnTo>
                <a:cubicBezTo>
                  <a:pt x="5" y="25"/>
                  <a:pt x="0" y="20"/>
                  <a:pt x="0" y="13"/>
                </a:cubicBezTo>
                <a:cubicBezTo>
                  <a:pt x="0" y="5"/>
                  <a:pt x="5" y="0"/>
                  <a:pt x="12" y="0"/>
                </a:cubicBezTo>
                <a:lnTo>
                  <a:pt x="38" y="0"/>
                </a:lnTo>
                <a:cubicBezTo>
                  <a:pt x="45" y="0"/>
                  <a:pt x="51" y="5"/>
                  <a:pt x="51" y="13"/>
                </a:cubicBezTo>
                <a:cubicBezTo>
                  <a:pt x="51" y="20"/>
                  <a:pt x="45" y="25"/>
                  <a:pt x="38" y="25"/>
                </a:cubicBezTo>
                <a:close/>
              </a:path>
            </a:pathLst>
          </a:custGeom>
          <a:solidFill>
            <a:srgbClr val="000000">
              <a:alpha val="100000"/>
            </a:srgbClr>
          </a:solidFill>
          <a:ln w="14288" cap="flat" cmpd="sng">
            <a:solidFill>
              <a:srgbClr val="000000">
                <a:alpha val="100000"/>
              </a:srgbClr>
            </a:solidFill>
            <a:prstDash val="solid"/>
            <a:bevel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90" name="Rectangle 17"/>
          <p:cNvSpPr/>
          <p:nvPr/>
        </p:nvSpPr>
        <p:spPr>
          <a:xfrm>
            <a:off x="2717800" y="1855788"/>
            <a:ext cx="85725" cy="4000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600" i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I</a:t>
            </a:r>
            <a:endParaRPr lang="en-US" altLang="zh-CN" sz="2600" i="1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91" name="Rectangle 18"/>
          <p:cNvSpPr/>
          <p:nvPr/>
        </p:nvSpPr>
        <p:spPr>
          <a:xfrm>
            <a:off x="2881313" y="1855788"/>
            <a:ext cx="127635" cy="4000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600" i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/</a:t>
            </a:r>
            <a:endParaRPr lang="en-US" altLang="zh-CN" sz="2600" i="1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92" name="Rectangle 19"/>
          <p:cNvSpPr/>
          <p:nvPr/>
        </p:nvSpPr>
        <p:spPr>
          <a:xfrm>
            <a:off x="3046413" y="1855788"/>
            <a:ext cx="85725" cy="4000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600" i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I</a:t>
            </a:r>
            <a:endParaRPr lang="en-US" altLang="zh-CN" sz="2600" i="1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93" name="Rectangle 20"/>
          <p:cNvSpPr/>
          <p:nvPr/>
        </p:nvSpPr>
        <p:spPr>
          <a:xfrm>
            <a:off x="3211513" y="1992313"/>
            <a:ext cx="111125" cy="21526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1400" i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0</a:t>
            </a:r>
            <a:endParaRPr lang="en-US" altLang="zh-CN" sz="1400" i="1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94" name="Rectangle 21"/>
          <p:cNvSpPr/>
          <p:nvPr/>
        </p:nvSpPr>
        <p:spPr>
          <a:xfrm>
            <a:off x="2374900" y="2498725"/>
            <a:ext cx="205740" cy="4000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6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1</a:t>
            </a:r>
            <a:endParaRPr lang="en-US" altLang="zh-CN" sz="2600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95" name="Rectangle 22"/>
          <p:cNvSpPr/>
          <p:nvPr/>
        </p:nvSpPr>
        <p:spPr>
          <a:xfrm>
            <a:off x="1963738" y="3321050"/>
            <a:ext cx="166370" cy="32258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1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0</a:t>
            </a:r>
            <a:endParaRPr lang="en-US" altLang="zh-CN" sz="2100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96" name="Rectangle 23"/>
          <p:cNvSpPr/>
          <p:nvPr/>
        </p:nvSpPr>
        <p:spPr>
          <a:xfrm>
            <a:off x="2087563" y="3321050"/>
            <a:ext cx="69850" cy="32258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1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.</a:t>
            </a:r>
            <a:endParaRPr lang="en-US" altLang="zh-CN" sz="2100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197" name="Rectangle 24"/>
          <p:cNvSpPr/>
          <p:nvPr/>
        </p:nvSpPr>
        <p:spPr>
          <a:xfrm>
            <a:off x="2209800" y="3321050"/>
            <a:ext cx="499110" cy="32258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1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707</a:t>
            </a:r>
            <a:endParaRPr lang="en-US" altLang="zh-CN" sz="2100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14" name="Freeform 25"/>
          <p:cNvSpPr>
            <a:spLocks noEditPoints="1"/>
          </p:cNvSpPr>
          <p:nvPr>
            <p:custDataLst>
              <p:tags r:id="rId12"/>
            </p:custDataLst>
          </p:nvPr>
        </p:nvSpPr>
        <p:spPr>
          <a:xfrm>
            <a:off x="2647950" y="3454400"/>
            <a:ext cx="2674938" cy="26988"/>
          </a:xfrm>
          <a:custGeom>
            <a:avLst/>
            <a:gdLst>
              <a:gd name="txL" fmla="*/ 0 w 3123"/>
              <a:gd name="txT" fmla="*/ 0 h 32"/>
              <a:gd name="txR" fmla="*/ 3123 w 3123"/>
              <a:gd name="txB" fmla="*/ 32 h 32"/>
            </a:gdLst>
            <a:ahLst/>
            <a:cxnLst>
              <a:cxn ang="0">
                <a:pos x="142" y="1"/>
              </a:cxn>
              <a:cxn ang="0">
                <a:pos x="137" y="1"/>
              </a:cxn>
              <a:cxn ang="0">
                <a:pos x="135" y="2"/>
              </a:cxn>
              <a:cxn ang="0">
                <a:pos x="135" y="1"/>
              </a:cxn>
              <a:cxn ang="0">
                <a:pos x="131" y="1"/>
              </a:cxn>
              <a:cxn ang="0">
                <a:pos x="127" y="2"/>
              </a:cxn>
              <a:cxn ang="0">
                <a:pos x="128" y="2"/>
              </a:cxn>
              <a:cxn ang="0">
                <a:pos x="125" y="1"/>
              </a:cxn>
              <a:cxn ang="0">
                <a:pos x="119" y="1"/>
              </a:cxn>
              <a:cxn ang="0">
                <a:pos x="118" y="2"/>
              </a:cxn>
              <a:cxn ang="0">
                <a:pos x="118" y="1"/>
              </a:cxn>
              <a:cxn ang="0">
                <a:pos x="113" y="1"/>
              </a:cxn>
              <a:cxn ang="0">
                <a:pos x="110" y="2"/>
              </a:cxn>
              <a:cxn ang="0">
                <a:pos x="111" y="2"/>
              </a:cxn>
              <a:cxn ang="0">
                <a:pos x="107" y="1"/>
              </a:cxn>
              <a:cxn ang="0">
                <a:pos x="102" y="1"/>
              </a:cxn>
              <a:cxn ang="0">
                <a:pos x="100" y="2"/>
              </a:cxn>
              <a:cxn ang="0">
                <a:pos x="101" y="1"/>
              </a:cxn>
              <a:cxn ang="0">
                <a:pos x="95" y="1"/>
              </a:cxn>
              <a:cxn ang="0">
                <a:pos x="92" y="2"/>
              </a:cxn>
              <a:cxn ang="0">
                <a:pos x="93" y="2"/>
              </a:cxn>
              <a:cxn ang="0">
                <a:pos x="90" y="1"/>
              </a:cxn>
              <a:cxn ang="0">
                <a:pos x="84" y="1"/>
              </a:cxn>
              <a:cxn ang="0">
                <a:pos x="83" y="1"/>
              </a:cxn>
              <a:cxn ang="0">
                <a:pos x="83" y="1"/>
              </a:cxn>
              <a:cxn ang="0">
                <a:pos x="78" y="1"/>
              </a:cxn>
              <a:cxn ang="0">
                <a:pos x="74" y="1"/>
              </a:cxn>
              <a:cxn ang="0">
                <a:pos x="76" y="1"/>
              </a:cxn>
              <a:cxn ang="0">
                <a:pos x="72" y="1"/>
              </a:cxn>
              <a:cxn ang="0">
                <a:pos x="67" y="1"/>
              </a:cxn>
              <a:cxn ang="0">
                <a:pos x="65" y="1"/>
              </a:cxn>
              <a:cxn ang="0">
                <a:pos x="66" y="1"/>
              </a:cxn>
              <a:cxn ang="0">
                <a:pos x="60" y="1"/>
              </a:cxn>
              <a:cxn ang="0">
                <a:pos x="57" y="1"/>
              </a:cxn>
              <a:cxn ang="0">
                <a:pos x="58" y="1"/>
              </a:cxn>
              <a:cxn ang="0">
                <a:pos x="54" y="1"/>
              </a:cxn>
              <a:cxn ang="0">
                <a:pos x="49" y="1"/>
              </a:cxn>
              <a:cxn ang="0">
                <a:pos x="47" y="1"/>
              </a:cxn>
              <a:cxn ang="0">
                <a:pos x="48" y="1"/>
              </a:cxn>
              <a:cxn ang="0">
                <a:pos x="43" y="1"/>
              </a:cxn>
              <a:cxn ang="0">
                <a:pos x="39" y="1"/>
              </a:cxn>
              <a:cxn ang="0">
                <a:pos x="40" y="1"/>
              </a:cxn>
              <a:cxn ang="0">
                <a:pos x="37" y="1"/>
              </a:cxn>
              <a:cxn ang="0">
                <a:pos x="31" y="1"/>
              </a:cxn>
              <a:cxn ang="0">
                <a:pos x="30" y="1"/>
              </a:cxn>
              <a:cxn ang="0">
                <a:pos x="31" y="1"/>
              </a:cxn>
              <a:cxn ang="0">
                <a:pos x="25" y="1"/>
              </a:cxn>
              <a:cxn ang="0">
                <a:pos x="22" y="1"/>
              </a:cxn>
              <a:cxn ang="0">
                <a:pos x="23" y="1"/>
              </a:cxn>
              <a:cxn ang="0">
                <a:pos x="19" y="1"/>
              </a:cxn>
              <a:cxn ang="0">
                <a:pos x="14" y="1"/>
              </a:cxn>
              <a:cxn ang="0">
                <a:pos x="12" y="1"/>
              </a:cxn>
              <a:cxn ang="0">
                <a:pos x="13" y="1"/>
              </a:cxn>
              <a:cxn ang="0">
                <a:pos x="8" y="0"/>
              </a:cxn>
              <a:cxn ang="0">
                <a:pos x="4" y="1"/>
              </a:cxn>
              <a:cxn ang="0">
                <a:pos x="5" y="1"/>
              </a:cxn>
              <a:cxn ang="0">
                <a:pos x="2" y="0"/>
              </a:cxn>
            </a:cxnLst>
            <a:rect l="txL" t="txT" r="txR" b="txB"/>
            <a:pathLst>
              <a:path w="3123" h="32">
                <a:moveTo>
                  <a:pt x="3110" y="32"/>
                </a:moveTo>
                <a:lnTo>
                  <a:pt x="3085" y="32"/>
                </a:lnTo>
                <a:cubicBezTo>
                  <a:pt x="3078" y="32"/>
                  <a:pt x="3072" y="26"/>
                  <a:pt x="3072" y="19"/>
                </a:cubicBezTo>
                <a:cubicBezTo>
                  <a:pt x="3072" y="12"/>
                  <a:pt x="3078" y="6"/>
                  <a:pt x="3085" y="6"/>
                </a:cubicBezTo>
                <a:lnTo>
                  <a:pt x="3111" y="6"/>
                </a:lnTo>
                <a:cubicBezTo>
                  <a:pt x="3118" y="6"/>
                  <a:pt x="3123" y="12"/>
                  <a:pt x="3123" y="19"/>
                </a:cubicBezTo>
                <a:cubicBezTo>
                  <a:pt x="3123" y="26"/>
                  <a:pt x="3118" y="32"/>
                  <a:pt x="3110" y="32"/>
                </a:cubicBezTo>
                <a:close/>
                <a:moveTo>
                  <a:pt x="3034" y="32"/>
                </a:moveTo>
                <a:lnTo>
                  <a:pt x="3008" y="32"/>
                </a:lnTo>
                <a:cubicBezTo>
                  <a:pt x="3001" y="32"/>
                  <a:pt x="2995" y="26"/>
                  <a:pt x="2995" y="19"/>
                </a:cubicBezTo>
                <a:cubicBezTo>
                  <a:pt x="2995" y="12"/>
                  <a:pt x="3001" y="6"/>
                  <a:pt x="3008" y="6"/>
                </a:cubicBezTo>
                <a:lnTo>
                  <a:pt x="3034" y="6"/>
                </a:lnTo>
                <a:cubicBezTo>
                  <a:pt x="3041" y="6"/>
                  <a:pt x="3046" y="12"/>
                  <a:pt x="3046" y="19"/>
                </a:cubicBezTo>
                <a:cubicBezTo>
                  <a:pt x="3046" y="26"/>
                  <a:pt x="3041" y="32"/>
                  <a:pt x="3034" y="32"/>
                </a:cubicBezTo>
                <a:close/>
                <a:moveTo>
                  <a:pt x="2957" y="32"/>
                </a:moveTo>
                <a:lnTo>
                  <a:pt x="2931" y="31"/>
                </a:lnTo>
                <a:cubicBezTo>
                  <a:pt x="2924" y="31"/>
                  <a:pt x="2918" y="26"/>
                  <a:pt x="2918" y="19"/>
                </a:cubicBezTo>
                <a:cubicBezTo>
                  <a:pt x="2918" y="12"/>
                  <a:pt x="2924" y="6"/>
                  <a:pt x="2931" y="6"/>
                </a:cubicBezTo>
                <a:lnTo>
                  <a:pt x="2957" y="6"/>
                </a:lnTo>
                <a:cubicBezTo>
                  <a:pt x="2964" y="6"/>
                  <a:pt x="2970" y="12"/>
                  <a:pt x="2970" y="19"/>
                </a:cubicBezTo>
                <a:cubicBezTo>
                  <a:pt x="2970" y="26"/>
                  <a:pt x="2964" y="32"/>
                  <a:pt x="2957" y="32"/>
                </a:cubicBezTo>
                <a:close/>
                <a:moveTo>
                  <a:pt x="2880" y="31"/>
                </a:moveTo>
                <a:lnTo>
                  <a:pt x="2854" y="31"/>
                </a:lnTo>
                <a:cubicBezTo>
                  <a:pt x="2847" y="31"/>
                  <a:pt x="2842" y="26"/>
                  <a:pt x="2842" y="18"/>
                </a:cubicBezTo>
                <a:cubicBezTo>
                  <a:pt x="2842" y="11"/>
                  <a:pt x="2847" y="6"/>
                  <a:pt x="2855" y="6"/>
                </a:cubicBezTo>
                <a:lnTo>
                  <a:pt x="2880" y="6"/>
                </a:lnTo>
                <a:cubicBezTo>
                  <a:pt x="2887" y="6"/>
                  <a:pt x="2893" y="12"/>
                  <a:pt x="2893" y="19"/>
                </a:cubicBezTo>
                <a:cubicBezTo>
                  <a:pt x="2893" y="26"/>
                  <a:pt x="2887" y="31"/>
                  <a:pt x="2880" y="31"/>
                </a:cubicBezTo>
                <a:close/>
                <a:moveTo>
                  <a:pt x="2803" y="31"/>
                </a:moveTo>
                <a:lnTo>
                  <a:pt x="2778" y="31"/>
                </a:lnTo>
                <a:cubicBezTo>
                  <a:pt x="2771" y="31"/>
                  <a:pt x="2765" y="25"/>
                  <a:pt x="2765" y="18"/>
                </a:cubicBezTo>
                <a:cubicBezTo>
                  <a:pt x="2765" y="11"/>
                  <a:pt x="2771" y="6"/>
                  <a:pt x="2778" y="6"/>
                </a:cubicBezTo>
                <a:lnTo>
                  <a:pt x="2803" y="6"/>
                </a:lnTo>
                <a:cubicBezTo>
                  <a:pt x="2810" y="6"/>
                  <a:pt x="2816" y="11"/>
                  <a:pt x="2816" y="18"/>
                </a:cubicBezTo>
                <a:cubicBezTo>
                  <a:pt x="2816" y="26"/>
                  <a:pt x="2810" y="31"/>
                  <a:pt x="2803" y="31"/>
                </a:cubicBezTo>
                <a:close/>
                <a:moveTo>
                  <a:pt x="2726" y="31"/>
                </a:moveTo>
                <a:lnTo>
                  <a:pt x="2701" y="31"/>
                </a:lnTo>
                <a:cubicBezTo>
                  <a:pt x="2694" y="31"/>
                  <a:pt x="2688" y="25"/>
                  <a:pt x="2688" y="18"/>
                </a:cubicBezTo>
                <a:cubicBezTo>
                  <a:pt x="2688" y="11"/>
                  <a:pt x="2694" y="5"/>
                  <a:pt x="2701" y="5"/>
                </a:cubicBezTo>
                <a:lnTo>
                  <a:pt x="2727" y="5"/>
                </a:lnTo>
                <a:cubicBezTo>
                  <a:pt x="2734" y="5"/>
                  <a:pt x="2739" y="11"/>
                  <a:pt x="2739" y="18"/>
                </a:cubicBezTo>
                <a:cubicBezTo>
                  <a:pt x="2739" y="25"/>
                  <a:pt x="2734" y="31"/>
                  <a:pt x="2726" y="31"/>
                </a:cubicBezTo>
                <a:close/>
                <a:moveTo>
                  <a:pt x="2650" y="31"/>
                </a:moveTo>
                <a:lnTo>
                  <a:pt x="2624" y="31"/>
                </a:lnTo>
                <a:cubicBezTo>
                  <a:pt x="2617" y="31"/>
                  <a:pt x="2611" y="25"/>
                  <a:pt x="2611" y="18"/>
                </a:cubicBezTo>
                <a:cubicBezTo>
                  <a:pt x="2611" y="11"/>
                  <a:pt x="2617" y="5"/>
                  <a:pt x="2624" y="5"/>
                </a:cubicBezTo>
                <a:lnTo>
                  <a:pt x="2650" y="5"/>
                </a:lnTo>
                <a:cubicBezTo>
                  <a:pt x="2657" y="5"/>
                  <a:pt x="2662" y="11"/>
                  <a:pt x="2662" y="18"/>
                </a:cubicBezTo>
                <a:cubicBezTo>
                  <a:pt x="2662" y="25"/>
                  <a:pt x="2657" y="31"/>
                  <a:pt x="2650" y="31"/>
                </a:cubicBezTo>
                <a:close/>
                <a:moveTo>
                  <a:pt x="2573" y="31"/>
                </a:moveTo>
                <a:lnTo>
                  <a:pt x="2547" y="31"/>
                </a:lnTo>
                <a:cubicBezTo>
                  <a:pt x="2540" y="31"/>
                  <a:pt x="2534" y="25"/>
                  <a:pt x="2534" y="18"/>
                </a:cubicBezTo>
                <a:cubicBezTo>
                  <a:pt x="2534" y="11"/>
                  <a:pt x="2540" y="5"/>
                  <a:pt x="2547" y="5"/>
                </a:cubicBezTo>
                <a:lnTo>
                  <a:pt x="2573" y="5"/>
                </a:lnTo>
                <a:cubicBezTo>
                  <a:pt x="2580" y="5"/>
                  <a:pt x="2586" y="11"/>
                  <a:pt x="2586" y="18"/>
                </a:cubicBezTo>
                <a:cubicBezTo>
                  <a:pt x="2586" y="25"/>
                  <a:pt x="2580" y="31"/>
                  <a:pt x="2573" y="31"/>
                </a:cubicBezTo>
                <a:close/>
                <a:moveTo>
                  <a:pt x="2496" y="31"/>
                </a:moveTo>
                <a:lnTo>
                  <a:pt x="2470" y="31"/>
                </a:lnTo>
                <a:cubicBezTo>
                  <a:pt x="2463" y="31"/>
                  <a:pt x="2458" y="25"/>
                  <a:pt x="2458" y="18"/>
                </a:cubicBezTo>
                <a:cubicBezTo>
                  <a:pt x="2458" y="11"/>
                  <a:pt x="2463" y="5"/>
                  <a:pt x="2471" y="5"/>
                </a:cubicBezTo>
                <a:lnTo>
                  <a:pt x="2496" y="5"/>
                </a:lnTo>
                <a:cubicBezTo>
                  <a:pt x="2503" y="5"/>
                  <a:pt x="2509" y="11"/>
                  <a:pt x="2509" y="18"/>
                </a:cubicBezTo>
                <a:cubicBezTo>
                  <a:pt x="2509" y="25"/>
                  <a:pt x="2503" y="31"/>
                  <a:pt x="2496" y="31"/>
                </a:cubicBezTo>
                <a:close/>
                <a:moveTo>
                  <a:pt x="2419" y="30"/>
                </a:moveTo>
                <a:lnTo>
                  <a:pt x="2394" y="30"/>
                </a:lnTo>
                <a:cubicBezTo>
                  <a:pt x="2387" y="30"/>
                  <a:pt x="2381" y="25"/>
                  <a:pt x="2381" y="18"/>
                </a:cubicBezTo>
                <a:cubicBezTo>
                  <a:pt x="2381" y="10"/>
                  <a:pt x="2387" y="5"/>
                  <a:pt x="2394" y="5"/>
                </a:cubicBezTo>
                <a:lnTo>
                  <a:pt x="2419" y="5"/>
                </a:lnTo>
                <a:cubicBezTo>
                  <a:pt x="2426" y="5"/>
                  <a:pt x="2432" y="11"/>
                  <a:pt x="2432" y="18"/>
                </a:cubicBezTo>
                <a:cubicBezTo>
                  <a:pt x="2432" y="25"/>
                  <a:pt x="2426" y="30"/>
                  <a:pt x="2419" y="30"/>
                </a:cubicBezTo>
                <a:close/>
                <a:moveTo>
                  <a:pt x="2342" y="30"/>
                </a:moveTo>
                <a:lnTo>
                  <a:pt x="2317" y="30"/>
                </a:lnTo>
                <a:cubicBezTo>
                  <a:pt x="2310" y="30"/>
                  <a:pt x="2304" y="24"/>
                  <a:pt x="2304" y="17"/>
                </a:cubicBezTo>
                <a:cubicBezTo>
                  <a:pt x="2304" y="10"/>
                  <a:pt x="2310" y="5"/>
                  <a:pt x="2317" y="5"/>
                </a:cubicBezTo>
                <a:lnTo>
                  <a:pt x="2343" y="5"/>
                </a:lnTo>
                <a:cubicBezTo>
                  <a:pt x="2350" y="5"/>
                  <a:pt x="2355" y="10"/>
                  <a:pt x="2355" y="17"/>
                </a:cubicBezTo>
                <a:cubicBezTo>
                  <a:pt x="2355" y="25"/>
                  <a:pt x="2350" y="30"/>
                  <a:pt x="2342" y="30"/>
                </a:cubicBezTo>
                <a:close/>
                <a:moveTo>
                  <a:pt x="2266" y="30"/>
                </a:moveTo>
                <a:lnTo>
                  <a:pt x="2240" y="30"/>
                </a:lnTo>
                <a:cubicBezTo>
                  <a:pt x="2233" y="30"/>
                  <a:pt x="2227" y="24"/>
                  <a:pt x="2227" y="17"/>
                </a:cubicBezTo>
                <a:cubicBezTo>
                  <a:pt x="2227" y="10"/>
                  <a:pt x="2233" y="4"/>
                  <a:pt x="2240" y="4"/>
                </a:cubicBezTo>
                <a:lnTo>
                  <a:pt x="2266" y="5"/>
                </a:lnTo>
                <a:cubicBezTo>
                  <a:pt x="2273" y="5"/>
                  <a:pt x="2278" y="10"/>
                  <a:pt x="2278" y="17"/>
                </a:cubicBezTo>
                <a:cubicBezTo>
                  <a:pt x="2278" y="24"/>
                  <a:pt x="2273" y="30"/>
                  <a:pt x="2266" y="30"/>
                </a:cubicBezTo>
                <a:close/>
                <a:moveTo>
                  <a:pt x="2189" y="30"/>
                </a:moveTo>
                <a:lnTo>
                  <a:pt x="2163" y="30"/>
                </a:lnTo>
                <a:cubicBezTo>
                  <a:pt x="2156" y="30"/>
                  <a:pt x="2150" y="24"/>
                  <a:pt x="2150" y="17"/>
                </a:cubicBezTo>
                <a:cubicBezTo>
                  <a:pt x="2150" y="10"/>
                  <a:pt x="2156" y="4"/>
                  <a:pt x="2163" y="4"/>
                </a:cubicBezTo>
                <a:lnTo>
                  <a:pt x="2189" y="4"/>
                </a:lnTo>
                <a:cubicBezTo>
                  <a:pt x="2196" y="4"/>
                  <a:pt x="2202" y="10"/>
                  <a:pt x="2202" y="17"/>
                </a:cubicBezTo>
                <a:cubicBezTo>
                  <a:pt x="2202" y="24"/>
                  <a:pt x="2196" y="30"/>
                  <a:pt x="2189" y="30"/>
                </a:cubicBezTo>
                <a:close/>
                <a:moveTo>
                  <a:pt x="2112" y="30"/>
                </a:moveTo>
                <a:lnTo>
                  <a:pt x="2086" y="30"/>
                </a:lnTo>
                <a:cubicBezTo>
                  <a:pt x="2079" y="30"/>
                  <a:pt x="2074" y="24"/>
                  <a:pt x="2074" y="17"/>
                </a:cubicBezTo>
                <a:cubicBezTo>
                  <a:pt x="2074" y="10"/>
                  <a:pt x="2079" y="4"/>
                  <a:pt x="2087" y="4"/>
                </a:cubicBezTo>
                <a:lnTo>
                  <a:pt x="2112" y="4"/>
                </a:lnTo>
                <a:cubicBezTo>
                  <a:pt x="2119" y="4"/>
                  <a:pt x="2125" y="10"/>
                  <a:pt x="2125" y="17"/>
                </a:cubicBezTo>
                <a:cubicBezTo>
                  <a:pt x="2125" y="24"/>
                  <a:pt x="2119" y="30"/>
                  <a:pt x="2112" y="30"/>
                </a:cubicBezTo>
                <a:close/>
                <a:moveTo>
                  <a:pt x="2035" y="30"/>
                </a:moveTo>
                <a:lnTo>
                  <a:pt x="2010" y="30"/>
                </a:lnTo>
                <a:cubicBezTo>
                  <a:pt x="2003" y="30"/>
                  <a:pt x="1997" y="24"/>
                  <a:pt x="1997" y="17"/>
                </a:cubicBezTo>
                <a:cubicBezTo>
                  <a:pt x="1997" y="10"/>
                  <a:pt x="2003" y="4"/>
                  <a:pt x="2010" y="4"/>
                </a:cubicBezTo>
                <a:lnTo>
                  <a:pt x="2035" y="4"/>
                </a:lnTo>
                <a:cubicBezTo>
                  <a:pt x="2042" y="4"/>
                  <a:pt x="2048" y="10"/>
                  <a:pt x="2048" y="17"/>
                </a:cubicBezTo>
                <a:cubicBezTo>
                  <a:pt x="2048" y="24"/>
                  <a:pt x="2042" y="30"/>
                  <a:pt x="2035" y="30"/>
                </a:cubicBezTo>
                <a:close/>
                <a:moveTo>
                  <a:pt x="1958" y="29"/>
                </a:moveTo>
                <a:lnTo>
                  <a:pt x="1933" y="29"/>
                </a:lnTo>
                <a:cubicBezTo>
                  <a:pt x="1926" y="29"/>
                  <a:pt x="1920" y="24"/>
                  <a:pt x="1920" y="17"/>
                </a:cubicBezTo>
                <a:cubicBezTo>
                  <a:pt x="1920" y="10"/>
                  <a:pt x="1926" y="4"/>
                  <a:pt x="1933" y="4"/>
                </a:cubicBezTo>
                <a:lnTo>
                  <a:pt x="1959" y="4"/>
                </a:lnTo>
                <a:cubicBezTo>
                  <a:pt x="1966" y="4"/>
                  <a:pt x="1971" y="10"/>
                  <a:pt x="1971" y="17"/>
                </a:cubicBezTo>
                <a:cubicBezTo>
                  <a:pt x="1971" y="24"/>
                  <a:pt x="1966" y="29"/>
                  <a:pt x="1958" y="29"/>
                </a:cubicBezTo>
                <a:close/>
                <a:moveTo>
                  <a:pt x="1882" y="29"/>
                </a:moveTo>
                <a:lnTo>
                  <a:pt x="1856" y="29"/>
                </a:lnTo>
                <a:cubicBezTo>
                  <a:pt x="1849" y="29"/>
                  <a:pt x="1843" y="24"/>
                  <a:pt x="1843" y="16"/>
                </a:cubicBezTo>
                <a:cubicBezTo>
                  <a:pt x="1843" y="9"/>
                  <a:pt x="1849" y="4"/>
                  <a:pt x="1856" y="4"/>
                </a:cubicBezTo>
                <a:lnTo>
                  <a:pt x="1882" y="4"/>
                </a:lnTo>
                <a:cubicBezTo>
                  <a:pt x="1889" y="4"/>
                  <a:pt x="1894" y="9"/>
                  <a:pt x="1894" y="17"/>
                </a:cubicBezTo>
                <a:cubicBezTo>
                  <a:pt x="1894" y="24"/>
                  <a:pt x="1889" y="29"/>
                  <a:pt x="1882" y="29"/>
                </a:cubicBezTo>
                <a:close/>
                <a:moveTo>
                  <a:pt x="1805" y="29"/>
                </a:moveTo>
                <a:lnTo>
                  <a:pt x="1779" y="29"/>
                </a:lnTo>
                <a:cubicBezTo>
                  <a:pt x="1772" y="29"/>
                  <a:pt x="1766" y="23"/>
                  <a:pt x="1766" y="16"/>
                </a:cubicBezTo>
                <a:cubicBezTo>
                  <a:pt x="1766" y="9"/>
                  <a:pt x="1772" y="3"/>
                  <a:pt x="1779" y="3"/>
                </a:cubicBezTo>
                <a:lnTo>
                  <a:pt x="1805" y="4"/>
                </a:lnTo>
                <a:cubicBezTo>
                  <a:pt x="1812" y="4"/>
                  <a:pt x="1818" y="9"/>
                  <a:pt x="1818" y="16"/>
                </a:cubicBezTo>
                <a:cubicBezTo>
                  <a:pt x="1818" y="23"/>
                  <a:pt x="1812" y="29"/>
                  <a:pt x="1805" y="29"/>
                </a:cubicBezTo>
                <a:close/>
                <a:moveTo>
                  <a:pt x="1728" y="29"/>
                </a:moveTo>
                <a:lnTo>
                  <a:pt x="1702" y="29"/>
                </a:lnTo>
                <a:cubicBezTo>
                  <a:pt x="1695" y="29"/>
                  <a:pt x="1690" y="23"/>
                  <a:pt x="1690" y="16"/>
                </a:cubicBezTo>
                <a:cubicBezTo>
                  <a:pt x="1690" y="9"/>
                  <a:pt x="1695" y="3"/>
                  <a:pt x="1703" y="3"/>
                </a:cubicBezTo>
                <a:lnTo>
                  <a:pt x="1728" y="3"/>
                </a:lnTo>
                <a:cubicBezTo>
                  <a:pt x="1735" y="3"/>
                  <a:pt x="1741" y="9"/>
                  <a:pt x="1741" y="16"/>
                </a:cubicBezTo>
                <a:cubicBezTo>
                  <a:pt x="1741" y="23"/>
                  <a:pt x="1735" y="29"/>
                  <a:pt x="1728" y="29"/>
                </a:cubicBezTo>
                <a:close/>
                <a:moveTo>
                  <a:pt x="1651" y="29"/>
                </a:moveTo>
                <a:lnTo>
                  <a:pt x="1626" y="29"/>
                </a:lnTo>
                <a:cubicBezTo>
                  <a:pt x="1619" y="29"/>
                  <a:pt x="1613" y="23"/>
                  <a:pt x="1613" y="16"/>
                </a:cubicBezTo>
                <a:cubicBezTo>
                  <a:pt x="1613" y="9"/>
                  <a:pt x="1619" y="3"/>
                  <a:pt x="1626" y="3"/>
                </a:cubicBezTo>
                <a:lnTo>
                  <a:pt x="1651" y="3"/>
                </a:lnTo>
                <a:cubicBezTo>
                  <a:pt x="1658" y="3"/>
                  <a:pt x="1664" y="9"/>
                  <a:pt x="1664" y="16"/>
                </a:cubicBezTo>
                <a:cubicBezTo>
                  <a:pt x="1664" y="23"/>
                  <a:pt x="1658" y="29"/>
                  <a:pt x="1651" y="29"/>
                </a:cubicBezTo>
                <a:close/>
                <a:moveTo>
                  <a:pt x="1574" y="29"/>
                </a:moveTo>
                <a:lnTo>
                  <a:pt x="1549" y="29"/>
                </a:lnTo>
                <a:cubicBezTo>
                  <a:pt x="1542" y="29"/>
                  <a:pt x="1536" y="23"/>
                  <a:pt x="1536" y="16"/>
                </a:cubicBezTo>
                <a:cubicBezTo>
                  <a:pt x="1536" y="9"/>
                  <a:pt x="1542" y="3"/>
                  <a:pt x="1549" y="3"/>
                </a:cubicBezTo>
                <a:lnTo>
                  <a:pt x="1575" y="3"/>
                </a:lnTo>
                <a:cubicBezTo>
                  <a:pt x="1582" y="3"/>
                  <a:pt x="1587" y="9"/>
                  <a:pt x="1587" y="16"/>
                </a:cubicBezTo>
                <a:cubicBezTo>
                  <a:pt x="1587" y="23"/>
                  <a:pt x="1582" y="29"/>
                  <a:pt x="1574" y="29"/>
                </a:cubicBezTo>
                <a:close/>
                <a:moveTo>
                  <a:pt x="1498" y="29"/>
                </a:moveTo>
                <a:lnTo>
                  <a:pt x="1472" y="28"/>
                </a:lnTo>
                <a:cubicBezTo>
                  <a:pt x="1465" y="28"/>
                  <a:pt x="1459" y="23"/>
                  <a:pt x="1459" y="16"/>
                </a:cubicBezTo>
                <a:cubicBezTo>
                  <a:pt x="1459" y="9"/>
                  <a:pt x="1465" y="3"/>
                  <a:pt x="1472" y="3"/>
                </a:cubicBezTo>
                <a:lnTo>
                  <a:pt x="1498" y="3"/>
                </a:lnTo>
                <a:cubicBezTo>
                  <a:pt x="1505" y="3"/>
                  <a:pt x="1510" y="9"/>
                  <a:pt x="1510" y="16"/>
                </a:cubicBezTo>
                <a:cubicBezTo>
                  <a:pt x="1510" y="23"/>
                  <a:pt x="1505" y="29"/>
                  <a:pt x="1498" y="29"/>
                </a:cubicBezTo>
                <a:close/>
                <a:moveTo>
                  <a:pt x="1421" y="28"/>
                </a:moveTo>
                <a:lnTo>
                  <a:pt x="1395" y="28"/>
                </a:lnTo>
                <a:cubicBezTo>
                  <a:pt x="1388" y="28"/>
                  <a:pt x="1382" y="23"/>
                  <a:pt x="1382" y="15"/>
                </a:cubicBezTo>
                <a:cubicBezTo>
                  <a:pt x="1382" y="8"/>
                  <a:pt x="1388" y="3"/>
                  <a:pt x="1395" y="3"/>
                </a:cubicBezTo>
                <a:lnTo>
                  <a:pt x="1421" y="3"/>
                </a:lnTo>
                <a:cubicBezTo>
                  <a:pt x="1428" y="3"/>
                  <a:pt x="1434" y="9"/>
                  <a:pt x="1434" y="16"/>
                </a:cubicBezTo>
                <a:cubicBezTo>
                  <a:pt x="1434" y="23"/>
                  <a:pt x="1428" y="28"/>
                  <a:pt x="1421" y="28"/>
                </a:cubicBezTo>
                <a:close/>
                <a:moveTo>
                  <a:pt x="1344" y="28"/>
                </a:moveTo>
                <a:lnTo>
                  <a:pt x="1318" y="28"/>
                </a:lnTo>
                <a:cubicBezTo>
                  <a:pt x="1311" y="28"/>
                  <a:pt x="1306" y="22"/>
                  <a:pt x="1306" y="15"/>
                </a:cubicBezTo>
                <a:cubicBezTo>
                  <a:pt x="1306" y="8"/>
                  <a:pt x="1311" y="3"/>
                  <a:pt x="1319" y="3"/>
                </a:cubicBezTo>
                <a:lnTo>
                  <a:pt x="1344" y="3"/>
                </a:lnTo>
                <a:cubicBezTo>
                  <a:pt x="1351" y="3"/>
                  <a:pt x="1357" y="8"/>
                  <a:pt x="1357" y="15"/>
                </a:cubicBezTo>
                <a:cubicBezTo>
                  <a:pt x="1357" y="22"/>
                  <a:pt x="1351" y="28"/>
                  <a:pt x="1344" y="28"/>
                </a:cubicBezTo>
                <a:close/>
                <a:moveTo>
                  <a:pt x="1267" y="28"/>
                </a:moveTo>
                <a:lnTo>
                  <a:pt x="1242" y="28"/>
                </a:lnTo>
                <a:cubicBezTo>
                  <a:pt x="1235" y="28"/>
                  <a:pt x="1229" y="22"/>
                  <a:pt x="1229" y="15"/>
                </a:cubicBezTo>
                <a:cubicBezTo>
                  <a:pt x="1229" y="8"/>
                  <a:pt x="1235" y="2"/>
                  <a:pt x="1242" y="2"/>
                </a:cubicBezTo>
                <a:lnTo>
                  <a:pt x="1267" y="2"/>
                </a:lnTo>
                <a:cubicBezTo>
                  <a:pt x="1274" y="2"/>
                  <a:pt x="1280" y="8"/>
                  <a:pt x="1280" y="15"/>
                </a:cubicBezTo>
                <a:cubicBezTo>
                  <a:pt x="1280" y="22"/>
                  <a:pt x="1274" y="28"/>
                  <a:pt x="1267" y="28"/>
                </a:cubicBezTo>
                <a:close/>
                <a:moveTo>
                  <a:pt x="1190" y="28"/>
                </a:moveTo>
                <a:lnTo>
                  <a:pt x="1165" y="28"/>
                </a:lnTo>
                <a:cubicBezTo>
                  <a:pt x="1158" y="28"/>
                  <a:pt x="1152" y="22"/>
                  <a:pt x="1152" y="15"/>
                </a:cubicBezTo>
                <a:cubicBezTo>
                  <a:pt x="1152" y="8"/>
                  <a:pt x="1158" y="2"/>
                  <a:pt x="1165" y="2"/>
                </a:cubicBezTo>
                <a:lnTo>
                  <a:pt x="1191" y="2"/>
                </a:lnTo>
                <a:cubicBezTo>
                  <a:pt x="1198" y="2"/>
                  <a:pt x="1203" y="8"/>
                  <a:pt x="1203" y="15"/>
                </a:cubicBezTo>
                <a:cubicBezTo>
                  <a:pt x="1203" y="22"/>
                  <a:pt x="1198" y="28"/>
                  <a:pt x="1190" y="28"/>
                </a:cubicBezTo>
                <a:close/>
                <a:moveTo>
                  <a:pt x="1114" y="28"/>
                </a:moveTo>
                <a:lnTo>
                  <a:pt x="1088" y="28"/>
                </a:lnTo>
                <a:cubicBezTo>
                  <a:pt x="1081" y="28"/>
                  <a:pt x="1075" y="22"/>
                  <a:pt x="1075" y="15"/>
                </a:cubicBezTo>
                <a:cubicBezTo>
                  <a:pt x="1075" y="8"/>
                  <a:pt x="1081" y="2"/>
                  <a:pt x="1088" y="2"/>
                </a:cubicBezTo>
                <a:lnTo>
                  <a:pt x="1114" y="2"/>
                </a:lnTo>
                <a:cubicBezTo>
                  <a:pt x="1121" y="2"/>
                  <a:pt x="1126" y="8"/>
                  <a:pt x="1126" y="15"/>
                </a:cubicBezTo>
                <a:cubicBezTo>
                  <a:pt x="1126" y="22"/>
                  <a:pt x="1121" y="28"/>
                  <a:pt x="1114" y="28"/>
                </a:cubicBezTo>
                <a:close/>
                <a:moveTo>
                  <a:pt x="1037" y="28"/>
                </a:moveTo>
                <a:lnTo>
                  <a:pt x="1011" y="28"/>
                </a:lnTo>
                <a:cubicBezTo>
                  <a:pt x="1004" y="28"/>
                  <a:pt x="998" y="22"/>
                  <a:pt x="998" y="15"/>
                </a:cubicBezTo>
                <a:cubicBezTo>
                  <a:pt x="998" y="8"/>
                  <a:pt x="1004" y="2"/>
                  <a:pt x="1011" y="2"/>
                </a:cubicBezTo>
                <a:lnTo>
                  <a:pt x="1037" y="2"/>
                </a:lnTo>
                <a:cubicBezTo>
                  <a:pt x="1044" y="2"/>
                  <a:pt x="1050" y="8"/>
                  <a:pt x="1050" y="15"/>
                </a:cubicBezTo>
                <a:cubicBezTo>
                  <a:pt x="1050" y="22"/>
                  <a:pt x="1044" y="28"/>
                  <a:pt x="1037" y="28"/>
                </a:cubicBezTo>
                <a:close/>
                <a:moveTo>
                  <a:pt x="960" y="27"/>
                </a:moveTo>
                <a:lnTo>
                  <a:pt x="934" y="27"/>
                </a:lnTo>
                <a:cubicBezTo>
                  <a:pt x="927" y="27"/>
                  <a:pt x="922" y="22"/>
                  <a:pt x="922" y="15"/>
                </a:cubicBezTo>
                <a:cubicBezTo>
                  <a:pt x="922" y="7"/>
                  <a:pt x="927" y="2"/>
                  <a:pt x="935" y="2"/>
                </a:cubicBezTo>
                <a:lnTo>
                  <a:pt x="960" y="2"/>
                </a:lnTo>
                <a:cubicBezTo>
                  <a:pt x="967" y="2"/>
                  <a:pt x="973" y="8"/>
                  <a:pt x="973" y="15"/>
                </a:cubicBezTo>
                <a:cubicBezTo>
                  <a:pt x="973" y="22"/>
                  <a:pt x="967" y="27"/>
                  <a:pt x="960" y="27"/>
                </a:cubicBezTo>
                <a:close/>
                <a:moveTo>
                  <a:pt x="883" y="27"/>
                </a:moveTo>
                <a:lnTo>
                  <a:pt x="858" y="27"/>
                </a:lnTo>
                <a:cubicBezTo>
                  <a:pt x="851" y="27"/>
                  <a:pt x="845" y="21"/>
                  <a:pt x="845" y="14"/>
                </a:cubicBezTo>
                <a:cubicBezTo>
                  <a:pt x="845" y="7"/>
                  <a:pt x="851" y="2"/>
                  <a:pt x="858" y="2"/>
                </a:cubicBezTo>
                <a:lnTo>
                  <a:pt x="883" y="2"/>
                </a:lnTo>
                <a:cubicBezTo>
                  <a:pt x="890" y="2"/>
                  <a:pt x="896" y="7"/>
                  <a:pt x="896" y="14"/>
                </a:cubicBezTo>
                <a:cubicBezTo>
                  <a:pt x="896" y="22"/>
                  <a:pt x="890" y="27"/>
                  <a:pt x="883" y="27"/>
                </a:cubicBezTo>
                <a:close/>
                <a:moveTo>
                  <a:pt x="806" y="27"/>
                </a:moveTo>
                <a:lnTo>
                  <a:pt x="781" y="27"/>
                </a:lnTo>
                <a:cubicBezTo>
                  <a:pt x="774" y="27"/>
                  <a:pt x="768" y="21"/>
                  <a:pt x="768" y="14"/>
                </a:cubicBezTo>
                <a:cubicBezTo>
                  <a:pt x="768" y="7"/>
                  <a:pt x="774" y="1"/>
                  <a:pt x="781" y="1"/>
                </a:cubicBezTo>
                <a:lnTo>
                  <a:pt x="807" y="1"/>
                </a:lnTo>
                <a:cubicBezTo>
                  <a:pt x="814" y="2"/>
                  <a:pt x="819" y="7"/>
                  <a:pt x="819" y="14"/>
                </a:cubicBezTo>
                <a:cubicBezTo>
                  <a:pt x="819" y="21"/>
                  <a:pt x="814" y="27"/>
                  <a:pt x="806" y="27"/>
                </a:cubicBezTo>
                <a:close/>
                <a:moveTo>
                  <a:pt x="730" y="27"/>
                </a:moveTo>
                <a:lnTo>
                  <a:pt x="704" y="27"/>
                </a:lnTo>
                <a:cubicBezTo>
                  <a:pt x="697" y="27"/>
                  <a:pt x="691" y="21"/>
                  <a:pt x="691" y="14"/>
                </a:cubicBezTo>
                <a:cubicBezTo>
                  <a:pt x="691" y="7"/>
                  <a:pt x="697" y="1"/>
                  <a:pt x="704" y="1"/>
                </a:cubicBezTo>
                <a:lnTo>
                  <a:pt x="730" y="1"/>
                </a:lnTo>
                <a:cubicBezTo>
                  <a:pt x="737" y="1"/>
                  <a:pt x="742" y="7"/>
                  <a:pt x="742" y="14"/>
                </a:cubicBezTo>
                <a:cubicBezTo>
                  <a:pt x="742" y="21"/>
                  <a:pt x="737" y="27"/>
                  <a:pt x="730" y="27"/>
                </a:cubicBezTo>
                <a:close/>
                <a:moveTo>
                  <a:pt x="653" y="27"/>
                </a:moveTo>
                <a:lnTo>
                  <a:pt x="627" y="27"/>
                </a:lnTo>
                <a:cubicBezTo>
                  <a:pt x="620" y="27"/>
                  <a:pt x="614" y="21"/>
                  <a:pt x="614" y="14"/>
                </a:cubicBezTo>
                <a:cubicBezTo>
                  <a:pt x="614" y="7"/>
                  <a:pt x="620" y="1"/>
                  <a:pt x="627" y="1"/>
                </a:cubicBezTo>
                <a:lnTo>
                  <a:pt x="653" y="1"/>
                </a:lnTo>
                <a:cubicBezTo>
                  <a:pt x="660" y="1"/>
                  <a:pt x="666" y="7"/>
                  <a:pt x="666" y="14"/>
                </a:cubicBezTo>
                <a:cubicBezTo>
                  <a:pt x="666" y="21"/>
                  <a:pt x="660" y="27"/>
                  <a:pt x="653" y="27"/>
                </a:cubicBezTo>
                <a:close/>
                <a:moveTo>
                  <a:pt x="576" y="27"/>
                </a:moveTo>
                <a:lnTo>
                  <a:pt x="550" y="27"/>
                </a:lnTo>
                <a:cubicBezTo>
                  <a:pt x="543" y="27"/>
                  <a:pt x="538" y="21"/>
                  <a:pt x="538" y="14"/>
                </a:cubicBezTo>
                <a:cubicBezTo>
                  <a:pt x="538" y="7"/>
                  <a:pt x="543" y="1"/>
                  <a:pt x="551" y="1"/>
                </a:cubicBezTo>
                <a:lnTo>
                  <a:pt x="576" y="1"/>
                </a:lnTo>
                <a:cubicBezTo>
                  <a:pt x="583" y="1"/>
                  <a:pt x="589" y="7"/>
                  <a:pt x="589" y="14"/>
                </a:cubicBezTo>
                <a:cubicBezTo>
                  <a:pt x="589" y="21"/>
                  <a:pt x="583" y="27"/>
                  <a:pt x="576" y="27"/>
                </a:cubicBezTo>
                <a:close/>
                <a:moveTo>
                  <a:pt x="499" y="26"/>
                </a:moveTo>
                <a:lnTo>
                  <a:pt x="474" y="26"/>
                </a:lnTo>
                <a:cubicBezTo>
                  <a:pt x="467" y="26"/>
                  <a:pt x="461" y="21"/>
                  <a:pt x="461" y="14"/>
                </a:cubicBezTo>
                <a:cubicBezTo>
                  <a:pt x="461" y="7"/>
                  <a:pt x="467" y="1"/>
                  <a:pt x="474" y="1"/>
                </a:cubicBezTo>
                <a:lnTo>
                  <a:pt x="499" y="1"/>
                </a:lnTo>
                <a:cubicBezTo>
                  <a:pt x="506" y="1"/>
                  <a:pt x="512" y="7"/>
                  <a:pt x="512" y="14"/>
                </a:cubicBezTo>
                <a:cubicBezTo>
                  <a:pt x="512" y="21"/>
                  <a:pt x="506" y="26"/>
                  <a:pt x="499" y="26"/>
                </a:cubicBezTo>
                <a:close/>
                <a:moveTo>
                  <a:pt x="422" y="26"/>
                </a:moveTo>
                <a:lnTo>
                  <a:pt x="397" y="26"/>
                </a:lnTo>
                <a:cubicBezTo>
                  <a:pt x="390" y="26"/>
                  <a:pt x="384" y="20"/>
                  <a:pt x="384" y="13"/>
                </a:cubicBezTo>
                <a:cubicBezTo>
                  <a:pt x="384" y="6"/>
                  <a:pt x="390" y="1"/>
                  <a:pt x="397" y="1"/>
                </a:cubicBezTo>
                <a:lnTo>
                  <a:pt x="423" y="1"/>
                </a:lnTo>
                <a:cubicBezTo>
                  <a:pt x="430" y="1"/>
                  <a:pt x="435" y="6"/>
                  <a:pt x="435" y="14"/>
                </a:cubicBezTo>
                <a:cubicBezTo>
                  <a:pt x="435" y="21"/>
                  <a:pt x="430" y="26"/>
                  <a:pt x="422" y="26"/>
                </a:cubicBezTo>
                <a:close/>
                <a:moveTo>
                  <a:pt x="346" y="26"/>
                </a:moveTo>
                <a:lnTo>
                  <a:pt x="320" y="26"/>
                </a:lnTo>
                <a:cubicBezTo>
                  <a:pt x="313" y="26"/>
                  <a:pt x="307" y="20"/>
                  <a:pt x="307" y="13"/>
                </a:cubicBezTo>
                <a:cubicBezTo>
                  <a:pt x="307" y="6"/>
                  <a:pt x="313" y="0"/>
                  <a:pt x="320" y="0"/>
                </a:cubicBezTo>
                <a:lnTo>
                  <a:pt x="346" y="1"/>
                </a:lnTo>
                <a:cubicBezTo>
                  <a:pt x="353" y="1"/>
                  <a:pt x="358" y="6"/>
                  <a:pt x="358" y="13"/>
                </a:cubicBezTo>
                <a:cubicBezTo>
                  <a:pt x="358" y="20"/>
                  <a:pt x="353" y="26"/>
                  <a:pt x="346" y="26"/>
                </a:cubicBezTo>
                <a:close/>
                <a:moveTo>
                  <a:pt x="269" y="26"/>
                </a:moveTo>
                <a:lnTo>
                  <a:pt x="243" y="26"/>
                </a:lnTo>
                <a:cubicBezTo>
                  <a:pt x="236" y="26"/>
                  <a:pt x="230" y="20"/>
                  <a:pt x="230" y="13"/>
                </a:cubicBezTo>
                <a:cubicBezTo>
                  <a:pt x="230" y="6"/>
                  <a:pt x="236" y="0"/>
                  <a:pt x="243" y="0"/>
                </a:cubicBezTo>
                <a:lnTo>
                  <a:pt x="269" y="0"/>
                </a:lnTo>
                <a:cubicBezTo>
                  <a:pt x="276" y="0"/>
                  <a:pt x="282" y="6"/>
                  <a:pt x="282" y="13"/>
                </a:cubicBezTo>
                <a:cubicBezTo>
                  <a:pt x="282" y="20"/>
                  <a:pt x="276" y="26"/>
                  <a:pt x="269" y="26"/>
                </a:cubicBezTo>
                <a:close/>
                <a:moveTo>
                  <a:pt x="192" y="26"/>
                </a:moveTo>
                <a:lnTo>
                  <a:pt x="166" y="26"/>
                </a:lnTo>
                <a:cubicBezTo>
                  <a:pt x="159" y="26"/>
                  <a:pt x="154" y="20"/>
                  <a:pt x="154" y="13"/>
                </a:cubicBezTo>
                <a:cubicBezTo>
                  <a:pt x="154" y="6"/>
                  <a:pt x="159" y="0"/>
                  <a:pt x="167" y="0"/>
                </a:cubicBezTo>
                <a:lnTo>
                  <a:pt x="192" y="0"/>
                </a:lnTo>
                <a:cubicBezTo>
                  <a:pt x="199" y="0"/>
                  <a:pt x="205" y="6"/>
                  <a:pt x="205" y="13"/>
                </a:cubicBezTo>
                <a:cubicBezTo>
                  <a:pt x="205" y="20"/>
                  <a:pt x="199" y="26"/>
                  <a:pt x="192" y="26"/>
                </a:cubicBezTo>
                <a:close/>
                <a:moveTo>
                  <a:pt x="115" y="26"/>
                </a:moveTo>
                <a:lnTo>
                  <a:pt x="90" y="26"/>
                </a:lnTo>
                <a:cubicBezTo>
                  <a:pt x="83" y="26"/>
                  <a:pt x="77" y="20"/>
                  <a:pt x="77" y="13"/>
                </a:cubicBezTo>
                <a:cubicBezTo>
                  <a:pt x="77" y="6"/>
                  <a:pt x="83" y="0"/>
                  <a:pt x="90" y="0"/>
                </a:cubicBezTo>
                <a:lnTo>
                  <a:pt x="115" y="0"/>
                </a:lnTo>
                <a:cubicBezTo>
                  <a:pt x="122" y="0"/>
                  <a:pt x="128" y="6"/>
                  <a:pt x="128" y="13"/>
                </a:cubicBezTo>
                <a:cubicBezTo>
                  <a:pt x="128" y="20"/>
                  <a:pt x="122" y="26"/>
                  <a:pt x="115" y="26"/>
                </a:cubicBezTo>
                <a:close/>
                <a:moveTo>
                  <a:pt x="38" y="26"/>
                </a:moveTo>
                <a:lnTo>
                  <a:pt x="13" y="25"/>
                </a:lnTo>
                <a:cubicBezTo>
                  <a:pt x="6" y="25"/>
                  <a:pt x="0" y="20"/>
                  <a:pt x="0" y="13"/>
                </a:cubicBezTo>
                <a:cubicBezTo>
                  <a:pt x="0" y="6"/>
                  <a:pt x="6" y="0"/>
                  <a:pt x="13" y="0"/>
                </a:cubicBezTo>
                <a:lnTo>
                  <a:pt x="39" y="0"/>
                </a:lnTo>
                <a:cubicBezTo>
                  <a:pt x="46" y="0"/>
                  <a:pt x="51" y="6"/>
                  <a:pt x="51" y="13"/>
                </a:cubicBezTo>
                <a:cubicBezTo>
                  <a:pt x="51" y="20"/>
                  <a:pt x="46" y="26"/>
                  <a:pt x="38" y="26"/>
                </a:cubicBezTo>
                <a:close/>
              </a:path>
            </a:pathLst>
          </a:custGeom>
          <a:solidFill>
            <a:srgbClr val="000000">
              <a:alpha val="100000"/>
            </a:srgbClr>
          </a:solidFill>
          <a:ln w="14288" cap="flat" cmpd="sng">
            <a:solidFill>
              <a:srgbClr val="000000">
                <a:alpha val="100000"/>
              </a:srgbClr>
            </a:solidFill>
            <a:prstDash val="solid"/>
            <a:bevel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15" name="Freeform 26"/>
          <p:cNvSpPr>
            <a:spLocks noEditPoints="1"/>
          </p:cNvSpPr>
          <p:nvPr>
            <p:custDataLst>
              <p:tags r:id="rId13"/>
            </p:custDataLst>
          </p:nvPr>
        </p:nvSpPr>
        <p:spPr>
          <a:xfrm>
            <a:off x="5099050" y="3463925"/>
            <a:ext cx="25400" cy="1558925"/>
          </a:xfrm>
          <a:custGeom>
            <a:avLst/>
            <a:gdLst>
              <a:gd name="txL" fmla="*/ 0 w 29"/>
              <a:gd name="txT" fmla="*/ 0 h 1818"/>
              <a:gd name="txR" fmla="*/ 29 w 29"/>
              <a:gd name="txB" fmla="*/ 1818 h 1818"/>
            </a:gdLst>
            <a:ahLst/>
            <a:cxnLst>
              <a:cxn ang="0">
                <a:pos x="1" y="2"/>
              </a:cxn>
              <a:cxn ang="0">
                <a:pos x="1" y="0"/>
              </a:cxn>
              <a:cxn ang="0">
                <a:pos x="2" y="5"/>
              </a:cxn>
              <a:cxn ang="0">
                <a:pos x="1" y="4"/>
              </a:cxn>
              <a:cxn ang="0">
                <a:pos x="2" y="8"/>
              </a:cxn>
              <a:cxn ang="0">
                <a:pos x="1" y="9"/>
              </a:cxn>
              <a:cxn ang="0">
                <a:pos x="2" y="8"/>
              </a:cxn>
              <a:cxn ang="0">
                <a:pos x="1" y="13"/>
              </a:cxn>
              <a:cxn ang="0">
                <a:pos x="1" y="11"/>
              </a:cxn>
              <a:cxn ang="0">
                <a:pos x="1" y="16"/>
              </a:cxn>
              <a:cxn ang="0">
                <a:pos x="1" y="15"/>
              </a:cxn>
              <a:cxn ang="0">
                <a:pos x="1" y="18"/>
              </a:cxn>
              <a:cxn ang="0">
                <a:pos x="1" y="19"/>
              </a:cxn>
              <a:cxn ang="0">
                <a:pos x="1" y="18"/>
              </a:cxn>
              <a:cxn ang="0">
                <a:pos x="1" y="24"/>
              </a:cxn>
              <a:cxn ang="0">
                <a:pos x="1" y="21"/>
              </a:cxn>
              <a:cxn ang="0">
                <a:pos x="1" y="26"/>
              </a:cxn>
              <a:cxn ang="0">
                <a:pos x="1" y="25"/>
              </a:cxn>
              <a:cxn ang="0">
                <a:pos x="1" y="29"/>
              </a:cxn>
              <a:cxn ang="0">
                <a:pos x="1" y="30"/>
              </a:cxn>
              <a:cxn ang="0">
                <a:pos x="1" y="29"/>
              </a:cxn>
              <a:cxn ang="0">
                <a:pos x="1" y="34"/>
              </a:cxn>
              <a:cxn ang="0">
                <a:pos x="1" y="32"/>
              </a:cxn>
              <a:cxn ang="0">
                <a:pos x="1" y="37"/>
              </a:cxn>
              <a:cxn ang="0">
                <a:pos x="1" y="36"/>
              </a:cxn>
              <a:cxn ang="0">
                <a:pos x="1" y="39"/>
              </a:cxn>
              <a:cxn ang="0">
                <a:pos x="1" y="41"/>
              </a:cxn>
              <a:cxn ang="0">
                <a:pos x="1" y="39"/>
              </a:cxn>
              <a:cxn ang="0">
                <a:pos x="1" y="45"/>
              </a:cxn>
              <a:cxn ang="0">
                <a:pos x="1" y="42"/>
              </a:cxn>
              <a:cxn ang="0">
                <a:pos x="1" y="48"/>
              </a:cxn>
              <a:cxn ang="0">
                <a:pos x="1" y="46"/>
              </a:cxn>
              <a:cxn ang="0">
                <a:pos x="1" y="50"/>
              </a:cxn>
              <a:cxn ang="0">
                <a:pos x="1" y="51"/>
              </a:cxn>
              <a:cxn ang="0">
                <a:pos x="1" y="50"/>
              </a:cxn>
              <a:cxn ang="0">
                <a:pos x="1" y="56"/>
              </a:cxn>
              <a:cxn ang="0">
                <a:pos x="1" y="53"/>
              </a:cxn>
              <a:cxn ang="0">
                <a:pos x="1" y="58"/>
              </a:cxn>
              <a:cxn ang="0">
                <a:pos x="1" y="57"/>
              </a:cxn>
              <a:cxn ang="0">
                <a:pos x="1" y="60"/>
              </a:cxn>
              <a:cxn ang="0">
                <a:pos x="1" y="62"/>
              </a:cxn>
              <a:cxn ang="0">
                <a:pos x="1" y="60"/>
              </a:cxn>
              <a:cxn ang="0">
                <a:pos x="1" y="66"/>
              </a:cxn>
              <a:cxn ang="0">
                <a:pos x="1" y="64"/>
              </a:cxn>
              <a:cxn ang="0">
                <a:pos x="1" y="69"/>
              </a:cxn>
              <a:cxn ang="0">
                <a:pos x="0" y="68"/>
              </a:cxn>
              <a:cxn ang="0">
                <a:pos x="1" y="71"/>
              </a:cxn>
              <a:cxn ang="0">
                <a:pos x="0" y="72"/>
              </a:cxn>
              <a:cxn ang="0">
                <a:pos x="1" y="71"/>
              </a:cxn>
              <a:cxn ang="0">
                <a:pos x="1" y="77"/>
              </a:cxn>
              <a:cxn ang="0">
                <a:pos x="1" y="74"/>
              </a:cxn>
              <a:cxn ang="0">
                <a:pos x="1" y="79"/>
              </a:cxn>
              <a:cxn ang="0">
                <a:pos x="0" y="78"/>
              </a:cxn>
              <a:cxn ang="0">
                <a:pos x="1" y="82"/>
              </a:cxn>
              <a:cxn ang="0">
                <a:pos x="0" y="83"/>
              </a:cxn>
              <a:cxn ang="0">
                <a:pos x="1" y="82"/>
              </a:cxn>
            </a:cxnLst>
            <a:rect l="txL" t="txT" r="txR" b="txB"/>
            <a:pathLst>
              <a:path w="29" h="1818">
                <a:moveTo>
                  <a:pt x="29" y="13"/>
                </a:moveTo>
                <a:lnTo>
                  <a:pt x="29" y="39"/>
                </a:lnTo>
                <a:cubicBezTo>
                  <a:pt x="29" y="46"/>
                  <a:pt x="23" y="52"/>
                  <a:pt x="16" y="51"/>
                </a:cubicBezTo>
                <a:cubicBezTo>
                  <a:pt x="9" y="51"/>
                  <a:pt x="4" y="46"/>
                  <a:pt x="4" y="39"/>
                </a:cubicBezTo>
                <a:lnTo>
                  <a:pt x="4" y="13"/>
                </a:lnTo>
                <a:cubicBezTo>
                  <a:pt x="4" y="6"/>
                  <a:pt x="9" y="0"/>
                  <a:pt x="16" y="0"/>
                </a:cubicBezTo>
                <a:cubicBezTo>
                  <a:pt x="24" y="0"/>
                  <a:pt x="29" y="6"/>
                  <a:pt x="29" y="13"/>
                </a:cubicBezTo>
                <a:close/>
                <a:moveTo>
                  <a:pt x="29" y="90"/>
                </a:moveTo>
                <a:lnTo>
                  <a:pt x="29" y="116"/>
                </a:lnTo>
                <a:cubicBezTo>
                  <a:pt x="29" y="123"/>
                  <a:pt x="23" y="128"/>
                  <a:pt x="16" y="128"/>
                </a:cubicBezTo>
                <a:cubicBezTo>
                  <a:pt x="9" y="128"/>
                  <a:pt x="3" y="123"/>
                  <a:pt x="3" y="115"/>
                </a:cubicBezTo>
                <a:lnTo>
                  <a:pt x="3" y="90"/>
                </a:lnTo>
                <a:cubicBezTo>
                  <a:pt x="3" y="83"/>
                  <a:pt x="9" y="77"/>
                  <a:pt x="16" y="77"/>
                </a:cubicBezTo>
                <a:cubicBezTo>
                  <a:pt x="23" y="77"/>
                  <a:pt x="29" y="83"/>
                  <a:pt x="29" y="90"/>
                </a:cubicBezTo>
                <a:close/>
                <a:moveTo>
                  <a:pt x="29" y="167"/>
                </a:moveTo>
                <a:lnTo>
                  <a:pt x="29" y="192"/>
                </a:lnTo>
                <a:cubicBezTo>
                  <a:pt x="29" y="199"/>
                  <a:pt x="23" y="205"/>
                  <a:pt x="16" y="205"/>
                </a:cubicBezTo>
                <a:cubicBezTo>
                  <a:pt x="9" y="205"/>
                  <a:pt x="3" y="199"/>
                  <a:pt x="3" y="192"/>
                </a:cubicBezTo>
                <a:lnTo>
                  <a:pt x="3" y="167"/>
                </a:lnTo>
                <a:cubicBezTo>
                  <a:pt x="3" y="160"/>
                  <a:pt x="9" y="154"/>
                  <a:pt x="16" y="154"/>
                </a:cubicBezTo>
                <a:cubicBezTo>
                  <a:pt x="23" y="154"/>
                  <a:pt x="29" y="160"/>
                  <a:pt x="29" y="167"/>
                </a:cubicBezTo>
                <a:close/>
                <a:moveTo>
                  <a:pt x="29" y="244"/>
                </a:moveTo>
                <a:lnTo>
                  <a:pt x="29" y="269"/>
                </a:lnTo>
                <a:cubicBezTo>
                  <a:pt x="29" y="276"/>
                  <a:pt x="23" y="282"/>
                  <a:pt x="16" y="282"/>
                </a:cubicBezTo>
                <a:cubicBezTo>
                  <a:pt x="9" y="282"/>
                  <a:pt x="3" y="276"/>
                  <a:pt x="3" y="269"/>
                </a:cubicBezTo>
                <a:lnTo>
                  <a:pt x="3" y="243"/>
                </a:lnTo>
                <a:cubicBezTo>
                  <a:pt x="3" y="236"/>
                  <a:pt x="9" y="231"/>
                  <a:pt x="16" y="231"/>
                </a:cubicBezTo>
                <a:cubicBezTo>
                  <a:pt x="23" y="231"/>
                  <a:pt x="29" y="236"/>
                  <a:pt x="29" y="244"/>
                </a:cubicBezTo>
                <a:close/>
                <a:moveTo>
                  <a:pt x="29" y="320"/>
                </a:moveTo>
                <a:lnTo>
                  <a:pt x="28" y="346"/>
                </a:lnTo>
                <a:cubicBezTo>
                  <a:pt x="28" y="353"/>
                  <a:pt x="23" y="359"/>
                  <a:pt x="16" y="359"/>
                </a:cubicBezTo>
                <a:cubicBezTo>
                  <a:pt x="9" y="359"/>
                  <a:pt x="3" y="353"/>
                  <a:pt x="3" y="346"/>
                </a:cubicBezTo>
                <a:lnTo>
                  <a:pt x="3" y="320"/>
                </a:lnTo>
                <a:cubicBezTo>
                  <a:pt x="3" y="313"/>
                  <a:pt x="9" y="307"/>
                  <a:pt x="16" y="307"/>
                </a:cubicBezTo>
                <a:cubicBezTo>
                  <a:pt x="23" y="308"/>
                  <a:pt x="29" y="313"/>
                  <a:pt x="29" y="320"/>
                </a:cubicBezTo>
                <a:close/>
                <a:moveTo>
                  <a:pt x="28" y="397"/>
                </a:moveTo>
                <a:lnTo>
                  <a:pt x="28" y="423"/>
                </a:lnTo>
                <a:cubicBezTo>
                  <a:pt x="28" y="430"/>
                  <a:pt x="23" y="436"/>
                  <a:pt x="15" y="435"/>
                </a:cubicBezTo>
                <a:cubicBezTo>
                  <a:pt x="8" y="435"/>
                  <a:pt x="3" y="430"/>
                  <a:pt x="3" y="423"/>
                </a:cubicBezTo>
                <a:lnTo>
                  <a:pt x="3" y="397"/>
                </a:lnTo>
                <a:cubicBezTo>
                  <a:pt x="3" y="390"/>
                  <a:pt x="9" y="384"/>
                  <a:pt x="16" y="384"/>
                </a:cubicBezTo>
                <a:cubicBezTo>
                  <a:pt x="23" y="384"/>
                  <a:pt x="28" y="390"/>
                  <a:pt x="28" y="397"/>
                </a:cubicBezTo>
                <a:close/>
                <a:moveTo>
                  <a:pt x="28" y="474"/>
                </a:moveTo>
                <a:lnTo>
                  <a:pt x="28" y="500"/>
                </a:lnTo>
                <a:cubicBezTo>
                  <a:pt x="28" y="507"/>
                  <a:pt x="22" y="512"/>
                  <a:pt x="15" y="512"/>
                </a:cubicBezTo>
                <a:cubicBezTo>
                  <a:pt x="8" y="512"/>
                  <a:pt x="3" y="507"/>
                  <a:pt x="3" y="499"/>
                </a:cubicBezTo>
                <a:lnTo>
                  <a:pt x="3" y="474"/>
                </a:lnTo>
                <a:cubicBezTo>
                  <a:pt x="3" y="467"/>
                  <a:pt x="8" y="461"/>
                  <a:pt x="15" y="461"/>
                </a:cubicBezTo>
                <a:cubicBezTo>
                  <a:pt x="22" y="461"/>
                  <a:pt x="28" y="467"/>
                  <a:pt x="28" y="474"/>
                </a:cubicBezTo>
                <a:close/>
                <a:moveTo>
                  <a:pt x="28" y="551"/>
                </a:moveTo>
                <a:lnTo>
                  <a:pt x="28" y="576"/>
                </a:lnTo>
                <a:cubicBezTo>
                  <a:pt x="28" y="583"/>
                  <a:pt x="22" y="589"/>
                  <a:pt x="15" y="589"/>
                </a:cubicBezTo>
                <a:cubicBezTo>
                  <a:pt x="8" y="589"/>
                  <a:pt x="2" y="583"/>
                  <a:pt x="2" y="576"/>
                </a:cubicBezTo>
                <a:lnTo>
                  <a:pt x="2" y="551"/>
                </a:lnTo>
                <a:cubicBezTo>
                  <a:pt x="2" y="544"/>
                  <a:pt x="8" y="538"/>
                  <a:pt x="15" y="538"/>
                </a:cubicBezTo>
                <a:cubicBezTo>
                  <a:pt x="22" y="538"/>
                  <a:pt x="28" y="544"/>
                  <a:pt x="28" y="551"/>
                </a:cubicBezTo>
                <a:close/>
                <a:moveTo>
                  <a:pt x="28" y="628"/>
                </a:moveTo>
                <a:lnTo>
                  <a:pt x="28" y="653"/>
                </a:lnTo>
                <a:cubicBezTo>
                  <a:pt x="28" y="660"/>
                  <a:pt x="22" y="666"/>
                  <a:pt x="15" y="666"/>
                </a:cubicBezTo>
                <a:cubicBezTo>
                  <a:pt x="8" y="666"/>
                  <a:pt x="2" y="660"/>
                  <a:pt x="2" y="653"/>
                </a:cubicBezTo>
                <a:lnTo>
                  <a:pt x="2" y="627"/>
                </a:lnTo>
                <a:cubicBezTo>
                  <a:pt x="2" y="620"/>
                  <a:pt x="8" y="615"/>
                  <a:pt x="15" y="615"/>
                </a:cubicBezTo>
                <a:cubicBezTo>
                  <a:pt x="22" y="615"/>
                  <a:pt x="28" y="620"/>
                  <a:pt x="28" y="628"/>
                </a:cubicBezTo>
                <a:close/>
                <a:moveTo>
                  <a:pt x="28" y="704"/>
                </a:moveTo>
                <a:lnTo>
                  <a:pt x="28" y="730"/>
                </a:lnTo>
                <a:cubicBezTo>
                  <a:pt x="28" y="737"/>
                  <a:pt x="22" y="743"/>
                  <a:pt x="15" y="743"/>
                </a:cubicBezTo>
                <a:cubicBezTo>
                  <a:pt x="8" y="743"/>
                  <a:pt x="2" y="737"/>
                  <a:pt x="2" y="730"/>
                </a:cubicBezTo>
                <a:lnTo>
                  <a:pt x="2" y="704"/>
                </a:lnTo>
                <a:cubicBezTo>
                  <a:pt x="2" y="697"/>
                  <a:pt x="8" y="691"/>
                  <a:pt x="15" y="691"/>
                </a:cubicBezTo>
                <a:cubicBezTo>
                  <a:pt x="22" y="692"/>
                  <a:pt x="28" y="697"/>
                  <a:pt x="28" y="704"/>
                </a:cubicBezTo>
                <a:close/>
                <a:moveTo>
                  <a:pt x="27" y="781"/>
                </a:moveTo>
                <a:lnTo>
                  <a:pt x="27" y="807"/>
                </a:lnTo>
                <a:cubicBezTo>
                  <a:pt x="27" y="814"/>
                  <a:pt x="22" y="820"/>
                  <a:pt x="15" y="819"/>
                </a:cubicBezTo>
                <a:cubicBezTo>
                  <a:pt x="8" y="819"/>
                  <a:pt x="2" y="814"/>
                  <a:pt x="2" y="807"/>
                </a:cubicBezTo>
                <a:lnTo>
                  <a:pt x="2" y="781"/>
                </a:lnTo>
                <a:cubicBezTo>
                  <a:pt x="2" y="774"/>
                  <a:pt x="8" y="768"/>
                  <a:pt x="15" y="768"/>
                </a:cubicBezTo>
                <a:cubicBezTo>
                  <a:pt x="22" y="768"/>
                  <a:pt x="28" y="774"/>
                  <a:pt x="27" y="781"/>
                </a:cubicBezTo>
                <a:close/>
                <a:moveTo>
                  <a:pt x="27" y="858"/>
                </a:moveTo>
                <a:lnTo>
                  <a:pt x="27" y="884"/>
                </a:lnTo>
                <a:cubicBezTo>
                  <a:pt x="27" y="891"/>
                  <a:pt x="22" y="896"/>
                  <a:pt x="14" y="896"/>
                </a:cubicBezTo>
                <a:cubicBezTo>
                  <a:pt x="7" y="896"/>
                  <a:pt x="2" y="891"/>
                  <a:pt x="2" y="883"/>
                </a:cubicBezTo>
                <a:lnTo>
                  <a:pt x="2" y="858"/>
                </a:lnTo>
                <a:cubicBezTo>
                  <a:pt x="2" y="851"/>
                  <a:pt x="7" y="845"/>
                  <a:pt x="15" y="845"/>
                </a:cubicBezTo>
                <a:cubicBezTo>
                  <a:pt x="22" y="845"/>
                  <a:pt x="27" y="851"/>
                  <a:pt x="27" y="858"/>
                </a:cubicBezTo>
                <a:close/>
                <a:moveTo>
                  <a:pt x="27" y="935"/>
                </a:moveTo>
                <a:lnTo>
                  <a:pt x="27" y="960"/>
                </a:lnTo>
                <a:cubicBezTo>
                  <a:pt x="27" y="967"/>
                  <a:pt x="21" y="973"/>
                  <a:pt x="14" y="973"/>
                </a:cubicBezTo>
                <a:cubicBezTo>
                  <a:pt x="7" y="973"/>
                  <a:pt x="1" y="967"/>
                  <a:pt x="1" y="960"/>
                </a:cubicBezTo>
                <a:lnTo>
                  <a:pt x="2" y="935"/>
                </a:lnTo>
                <a:cubicBezTo>
                  <a:pt x="2" y="928"/>
                  <a:pt x="7" y="922"/>
                  <a:pt x="14" y="922"/>
                </a:cubicBezTo>
                <a:cubicBezTo>
                  <a:pt x="21" y="922"/>
                  <a:pt x="27" y="928"/>
                  <a:pt x="27" y="935"/>
                </a:cubicBezTo>
                <a:close/>
                <a:moveTo>
                  <a:pt x="27" y="1012"/>
                </a:moveTo>
                <a:lnTo>
                  <a:pt x="27" y="1037"/>
                </a:lnTo>
                <a:cubicBezTo>
                  <a:pt x="27" y="1044"/>
                  <a:pt x="21" y="1050"/>
                  <a:pt x="14" y="1050"/>
                </a:cubicBezTo>
                <a:cubicBezTo>
                  <a:pt x="7" y="1050"/>
                  <a:pt x="1" y="1044"/>
                  <a:pt x="1" y="1037"/>
                </a:cubicBezTo>
                <a:lnTo>
                  <a:pt x="1" y="1011"/>
                </a:lnTo>
                <a:cubicBezTo>
                  <a:pt x="1" y="1004"/>
                  <a:pt x="7" y="999"/>
                  <a:pt x="14" y="999"/>
                </a:cubicBezTo>
                <a:cubicBezTo>
                  <a:pt x="21" y="999"/>
                  <a:pt x="27" y="1004"/>
                  <a:pt x="27" y="1012"/>
                </a:cubicBezTo>
                <a:close/>
                <a:moveTo>
                  <a:pt x="27" y="1088"/>
                </a:moveTo>
                <a:lnTo>
                  <a:pt x="27" y="1114"/>
                </a:lnTo>
                <a:cubicBezTo>
                  <a:pt x="27" y="1121"/>
                  <a:pt x="21" y="1127"/>
                  <a:pt x="14" y="1127"/>
                </a:cubicBezTo>
                <a:cubicBezTo>
                  <a:pt x="7" y="1127"/>
                  <a:pt x="1" y="1121"/>
                  <a:pt x="1" y="1114"/>
                </a:cubicBezTo>
                <a:lnTo>
                  <a:pt x="1" y="1088"/>
                </a:lnTo>
                <a:cubicBezTo>
                  <a:pt x="1" y="1081"/>
                  <a:pt x="7" y="1075"/>
                  <a:pt x="14" y="1075"/>
                </a:cubicBezTo>
                <a:cubicBezTo>
                  <a:pt x="21" y="1076"/>
                  <a:pt x="27" y="1081"/>
                  <a:pt x="27" y="1088"/>
                </a:cubicBezTo>
                <a:close/>
                <a:moveTo>
                  <a:pt x="27" y="1165"/>
                </a:moveTo>
                <a:lnTo>
                  <a:pt x="27" y="1191"/>
                </a:lnTo>
                <a:cubicBezTo>
                  <a:pt x="27" y="1198"/>
                  <a:pt x="21" y="1204"/>
                  <a:pt x="14" y="1203"/>
                </a:cubicBezTo>
                <a:cubicBezTo>
                  <a:pt x="7" y="1203"/>
                  <a:pt x="1" y="1198"/>
                  <a:pt x="1" y="1191"/>
                </a:cubicBezTo>
                <a:lnTo>
                  <a:pt x="1" y="1165"/>
                </a:lnTo>
                <a:cubicBezTo>
                  <a:pt x="1" y="1158"/>
                  <a:pt x="7" y="1152"/>
                  <a:pt x="14" y="1152"/>
                </a:cubicBezTo>
                <a:cubicBezTo>
                  <a:pt x="21" y="1152"/>
                  <a:pt x="27" y="1158"/>
                  <a:pt x="27" y="1165"/>
                </a:cubicBezTo>
                <a:close/>
                <a:moveTo>
                  <a:pt x="26" y="1242"/>
                </a:moveTo>
                <a:lnTo>
                  <a:pt x="26" y="1268"/>
                </a:lnTo>
                <a:cubicBezTo>
                  <a:pt x="26" y="1275"/>
                  <a:pt x="21" y="1280"/>
                  <a:pt x="14" y="1280"/>
                </a:cubicBezTo>
                <a:cubicBezTo>
                  <a:pt x="6" y="1280"/>
                  <a:pt x="1" y="1275"/>
                  <a:pt x="1" y="1267"/>
                </a:cubicBezTo>
                <a:lnTo>
                  <a:pt x="1" y="1242"/>
                </a:lnTo>
                <a:cubicBezTo>
                  <a:pt x="1" y="1235"/>
                  <a:pt x="7" y="1229"/>
                  <a:pt x="14" y="1229"/>
                </a:cubicBezTo>
                <a:cubicBezTo>
                  <a:pt x="21" y="1229"/>
                  <a:pt x="26" y="1235"/>
                  <a:pt x="26" y="1242"/>
                </a:cubicBezTo>
                <a:close/>
                <a:moveTo>
                  <a:pt x="26" y="1319"/>
                </a:moveTo>
                <a:lnTo>
                  <a:pt x="26" y="1344"/>
                </a:lnTo>
                <a:cubicBezTo>
                  <a:pt x="26" y="1351"/>
                  <a:pt x="20" y="1357"/>
                  <a:pt x="13" y="1357"/>
                </a:cubicBezTo>
                <a:cubicBezTo>
                  <a:pt x="6" y="1357"/>
                  <a:pt x="1" y="1351"/>
                  <a:pt x="1" y="1344"/>
                </a:cubicBezTo>
                <a:lnTo>
                  <a:pt x="1" y="1319"/>
                </a:lnTo>
                <a:cubicBezTo>
                  <a:pt x="1" y="1312"/>
                  <a:pt x="6" y="1306"/>
                  <a:pt x="13" y="1306"/>
                </a:cubicBezTo>
                <a:cubicBezTo>
                  <a:pt x="21" y="1306"/>
                  <a:pt x="26" y="1312"/>
                  <a:pt x="26" y="1319"/>
                </a:cubicBezTo>
                <a:close/>
                <a:moveTo>
                  <a:pt x="26" y="1396"/>
                </a:moveTo>
                <a:lnTo>
                  <a:pt x="26" y="1421"/>
                </a:lnTo>
                <a:cubicBezTo>
                  <a:pt x="26" y="1428"/>
                  <a:pt x="20" y="1434"/>
                  <a:pt x="13" y="1434"/>
                </a:cubicBezTo>
                <a:cubicBezTo>
                  <a:pt x="6" y="1434"/>
                  <a:pt x="0" y="1428"/>
                  <a:pt x="0" y="1421"/>
                </a:cubicBezTo>
                <a:lnTo>
                  <a:pt x="0" y="1395"/>
                </a:lnTo>
                <a:cubicBezTo>
                  <a:pt x="1" y="1388"/>
                  <a:pt x="6" y="1383"/>
                  <a:pt x="13" y="1383"/>
                </a:cubicBezTo>
                <a:cubicBezTo>
                  <a:pt x="20" y="1383"/>
                  <a:pt x="26" y="1388"/>
                  <a:pt x="26" y="1396"/>
                </a:cubicBezTo>
                <a:close/>
                <a:moveTo>
                  <a:pt x="26" y="1472"/>
                </a:moveTo>
                <a:lnTo>
                  <a:pt x="26" y="1498"/>
                </a:lnTo>
                <a:cubicBezTo>
                  <a:pt x="26" y="1505"/>
                  <a:pt x="20" y="1511"/>
                  <a:pt x="13" y="1511"/>
                </a:cubicBezTo>
                <a:cubicBezTo>
                  <a:pt x="6" y="1511"/>
                  <a:pt x="0" y="1505"/>
                  <a:pt x="0" y="1498"/>
                </a:cubicBezTo>
                <a:lnTo>
                  <a:pt x="0" y="1472"/>
                </a:lnTo>
                <a:cubicBezTo>
                  <a:pt x="0" y="1465"/>
                  <a:pt x="6" y="1459"/>
                  <a:pt x="13" y="1459"/>
                </a:cubicBezTo>
                <a:cubicBezTo>
                  <a:pt x="20" y="1460"/>
                  <a:pt x="26" y="1465"/>
                  <a:pt x="26" y="1472"/>
                </a:cubicBezTo>
                <a:close/>
                <a:moveTo>
                  <a:pt x="26" y="1549"/>
                </a:moveTo>
                <a:lnTo>
                  <a:pt x="26" y="1575"/>
                </a:lnTo>
                <a:cubicBezTo>
                  <a:pt x="26" y="1582"/>
                  <a:pt x="20" y="1588"/>
                  <a:pt x="13" y="1587"/>
                </a:cubicBezTo>
                <a:cubicBezTo>
                  <a:pt x="6" y="1587"/>
                  <a:pt x="0" y="1582"/>
                  <a:pt x="0" y="1575"/>
                </a:cubicBezTo>
                <a:lnTo>
                  <a:pt x="0" y="1549"/>
                </a:lnTo>
                <a:cubicBezTo>
                  <a:pt x="0" y="1542"/>
                  <a:pt x="6" y="1536"/>
                  <a:pt x="13" y="1536"/>
                </a:cubicBezTo>
                <a:cubicBezTo>
                  <a:pt x="20" y="1536"/>
                  <a:pt x="26" y="1542"/>
                  <a:pt x="26" y="1549"/>
                </a:cubicBezTo>
                <a:close/>
                <a:moveTo>
                  <a:pt x="26" y="1626"/>
                </a:moveTo>
                <a:lnTo>
                  <a:pt x="26" y="1652"/>
                </a:lnTo>
                <a:cubicBezTo>
                  <a:pt x="25" y="1659"/>
                  <a:pt x="20" y="1664"/>
                  <a:pt x="13" y="1664"/>
                </a:cubicBezTo>
                <a:cubicBezTo>
                  <a:pt x="6" y="1664"/>
                  <a:pt x="0" y="1659"/>
                  <a:pt x="0" y="1651"/>
                </a:cubicBezTo>
                <a:lnTo>
                  <a:pt x="0" y="1626"/>
                </a:lnTo>
                <a:cubicBezTo>
                  <a:pt x="0" y="1619"/>
                  <a:pt x="6" y="1613"/>
                  <a:pt x="13" y="1613"/>
                </a:cubicBezTo>
                <a:cubicBezTo>
                  <a:pt x="20" y="1613"/>
                  <a:pt x="26" y="1619"/>
                  <a:pt x="26" y="1626"/>
                </a:cubicBezTo>
                <a:close/>
                <a:moveTo>
                  <a:pt x="25" y="1703"/>
                </a:moveTo>
                <a:lnTo>
                  <a:pt x="25" y="1728"/>
                </a:lnTo>
                <a:cubicBezTo>
                  <a:pt x="25" y="1735"/>
                  <a:pt x="20" y="1741"/>
                  <a:pt x="13" y="1741"/>
                </a:cubicBezTo>
                <a:cubicBezTo>
                  <a:pt x="5" y="1741"/>
                  <a:pt x="0" y="1735"/>
                  <a:pt x="0" y="1728"/>
                </a:cubicBezTo>
                <a:lnTo>
                  <a:pt x="0" y="1703"/>
                </a:lnTo>
                <a:cubicBezTo>
                  <a:pt x="0" y="1696"/>
                  <a:pt x="6" y="1690"/>
                  <a:pt x="13" y="1690"/>
                </a:cubicBezTo>
                <a:cubicBezTo>
                  <a:pt x="20" y="1690"/>
                  <a:pt x="25" y="1696"/>
                  <a:pt x="25" y="1703"/>
                </a:cubicBezTo>
                <a:close/>
                <a:moveTo>
                  <a:pt x="25" y="1780"/>
                </a:moveTo>
                <a:lnTo>
                  <a:pt x="25" y="1805"/>
                </a:lnTo>
                <a:cubicBezTo>
                  <a:pt x="25" y="1812"/>
                  <a:pt x="19" y="1818"/>
                  <a:pt x="12" y="1818"/>
                </a:cubicBezTo>
                <a:cubicBezTo>
                  <a:pt x="5" y="1818"/>
                  <a:pt x="0" y="1812"/>
                  <a:pt x="0" y="1805"/>
                </a:cubicBezTo>
                <a:lnTo>
                  <a:pt x="0" y="1779"/>
                </a:lnTo>
                <a:cubicBezTo>
                  <a:pt x="0" y="1772"/>
                  <a:pt x="5" y="1767"/>
                  <a:pt x="12" y="1767"/>
                </a:cubicBezTo>
                <a:cubicBezTo>
                  <a:pt x="20" y="1767"/>
                  <a:pt x="25" y="1772"/>
                  <a:pt x="25" y="1780"/>
                </a:cubicBezTo>
                <a:close/>
              </a:path>
            </a:pathLst>
          </a:custGeom>
          <a:solidFill>
            <a:srgbClr val="000000">
              <a:alpha val="100000"/>
            </a:srgbClr>
          </a:solidFill>
          <a:ln w="14288" cap="flat" cmpd="sng">
            <a:solidFill>
              <a:srgbClr val="000000">
                <a:alpha val="100000"/>
              </a:srgbClr>
            </a:solidFill>
            <a:prstDash val="solid"/>
            <a:bevel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16" name="Freeform 27"/>
          <p:cNvSpPr>
            <a:spLocks noEditPoints="1"/>
          </p:cNvSpPr>
          <p:nvPr>
            <p:custDataLst>
              <p:tags r:id="rId14"/>
            </p:custDataLst>
          </p:nvPr>
        </p:nvSpPr>
        <p:spPr>
          <a:xfrm>
            <a:off x="4270375" y="3462338"/>
            <a:ext cx="28575" cy="1557338"/>
          </a:xfrm>
          <a:custGeom>
            <a:avLst/>
            <a:gdLst>
              <a:gd name="txL" fmla="*/ 0 w 34"/>
              <a:gd name="txT" fmla="*/ 0 h 1817"/>
              <a:gd name="txR" fmla="*/ 34 w 34"/>
              <a:gd name="txB" fmla="*/ 1817 h 1817"/>
            </a:gdLst>
            <a:ahLst/>
            <a:cxnLst>
              <a:cxn ang="0">
                <a:pos x="1" y="2"/>
              </a:cxn>
              <a:cxn ang="0">
                <a:pos x="1" y="0"/>
              </a:cxn>
              <a:cxn ang="0">
                <a:pos x="2" y="5"/>
              </a:cxn>
              <a:cxn ang="0">
                <a:pos x="1" y="4"/>
              </a:cxn>
              <a:cxn ang="0">
                <a:pos x="2" y="8"/>
              </a:cxn>
              <a:cxn ang="0">
                <a:pos x="1" y="9"/>
              </a:cxn>
              <a:cxn ang="0">
                <a:pos x="2" y="8"/>
              </a:cxn>
              <a:cxn ang="0">
                <a:pos x="1" y="13"/>
              </a:cxn>
              <a:cxn ang="0">
                <a:pos x="1" y="10"/>
              </a:cxn>
              <a:cxn ang="0">
                <a:pos x="2" y="16"/>
              </a:cxn>
              <a:cxn ang="0">
                <a:pos x="1" y="15"/>
              </a:cxn>
              <a:cxn ang="0">
                <a:pos x="2" y="18"/>
              </a:cxn>
              <a:cxn ang="0">
                <a:pos x="1" y="19"/>
              </a:cxn>
              <a:cxn ang="0">
                <a:pos x="2" y="18"/>
              </a:cxn>
              <a:cxn ang="0">
                <a:pos x="1" y="23"/>
              </a:cxn>
              <a:cxn ang="0">
                <a:pos x="1" y="21"/>
              </a:cxn>
              <a:cxn ang="0">
                <a:pos x="1" y="26"/>
              </a:cxn>
              <a:cxn ang="0">
                <a:pos x="1" y="25"/>
              </a:cxn>
              <a:cxn ang="0">
                <a:pos x="1" y="29"/>
              </a:cxn>
              <a:cxn ang="0">
                <a:pos x="1" y="30"/>
              </a:cxn>
              <a:cxn ang="0">
                <a:pos x="1" y="29"/>
              </a:cxn>
              <a:cxn ang="0">
                <a:pos x="1" y="34"/>
              </a:cxn>
              <a:cxn ang="0">
                <a:pos x="1" y="32"/>
              </a:cxn>
              <a:cxn ang="0">
                <a:pos x="1" y="37"/>
              </a:cxn>
              <a:cxn ang="0">
                <a:pos x="1" y="36"/>
              </a:cxn>
              <a:cxn ang="0">
                <a:pos x="1" y="39"/>
              </a:cxn>
              <a:cxn ang="0">
                <a:pos x="1" y="40"/>
              </a:cxn>
              <a:cxn ang="0">
                <a:pos x="1" y="39"/>
              </a:cxn>
              <a:cxn ang="0">
                <a:pos x="1" y="45"/>
              </a:cxn>
              <a:cxn ang="0">
                <a:pos x="1" y="42"/>
              </a:cxn>
              <a:cxn ang="0">
                <a:pos x="1" y="48"/>
              </a:cxn>
              <a:cxn ang="0">
                <a:pos x="1" y="46"/>
              </a:cxn>
              <a:cxn ang="0">
                <a:pos x="1" y="50"/>
              </a:cxn>
              <a:cxn ang="0">
                <a:pos x="1" y="51"/>
              </a:cxn>
              <a:cxn ang="0">
                <a:pos x="1" y="50"/>
              </a:cxn>
              <a:cxn ang="0">
                <a:pos x="1" y="56"/>
              </a:cxn>
              <a:cxn ang="0">
                <a:pos x="1" y="53"/>
              </a:cxn>
              <a:cxn ang="0">
                <a:pos x="1" y="58"/>
              </a:cxn>
              <a:cxn ang="0">
                <a:pos x="1" y="57"/>
              </a:cxn>
              <a:cxn ang="0">
                <a:pos x="1" y="60"/>
              </a:cxn>
              <a:cxn ang="0">
                <a:pos x="1" y="62"/>
              </a:cxn>
              <a:cxn ang="0">
                <a:pos x="1" y="60"/>
              </a:cxn>
              <a:cxn ang="0">
                <a:pos x="1" y="66"/>
              </a:cxn>
              <a:cxn ang="0">
                <a:pos x="1" y="64"/>
              </a:cxn>
              <a:cxn ang="0">
                <a:pos x="1" y="69"/>
              </a:cxn>
              <a:cxn ang="0">
                <a:pos x="1" y="67"/>
              </a:cxn>
              <a:cxn ang="0">
                <a:pos x="1" y="71"/>
              </a:cxn>
              <a:cxn ang="0">
                <a:pos x="1" y="72"/>
              </a:cxn>
              <a:cxn ang="0">
                <a:pos x="1" y="71"/>
              </a:cxn>
              <a:cxn ang="0">
                <a:pos x="1" y="76"/>
              </a:cxn>
              <a:cxn ang="0">
                <a:pos x="1" y="74"/>
              </a:cxn>
              <a:cxn ang="0">
                <a:pos x="1" y="79"/>
              </a:cxn>
              <a:cxn ang="0">
                <a:pos x="1" y="78"/>
              </a:cxn>
              <a:cxn ang="0">
                <a:pos x="1" y="82"/>
              </a:cxn>
              <a:cxn ang="0">
                <a:pos x="0" y="83"/>
              </a:cxn>
              <a:cxn ang="0">
                <a:pos x="1" y="82"/>
              </a:cxn>
            </a:cxnLst>
            <a:rect l="txL" t="txT" r="txR" b="txB"/>
            <a:pathLst>
              <a:path w="34" h="1817">
                <a:moveTo>
                  <a:pt x="34" y="13"/>
                </a:moveTo>
                <a:lnTo>
                  <a:pt x="34" y="38"/>
                </a:lnTo>
                <a:cubicBezTo>
                  <a:pt x="34" y="45"/>
                  <a:pt x="28" y="51"/>
                  <a:pt x="21" y="51"/>
                </a:cubicBezTo>
                <a:cubicBezTo>
                  <a:pt x="14" y="51"/>
                  <a:pt x="8" y="45"/>
                  <a:pt x="8" y="38"/>
                </a:cubicBezTo>
                <a:lnTo>
                  <a:pt x="8" y="12"/>
                </a:lnTo>
                <a:cubicBezTo>
                  <a:pt x="8" y="5"/>
                  <a:pt x="14" y="0"/>
                  <a:pt x="21" y="0"/>
                </a:cubicBezTo>
                <a:cubicBezTo>
                  <a:pt x="28" y="0"/>
                  <a:pt x="34" y="5"/>
                  <a:pt x="34" y="13"/>
                </a:cubicBezTo>
                <a:close/>
                <a:moveTo>
                  <a:pt x="33" y="89"/>
                </a:moveTo>
                <a:lnTo>
                  <a:pt x="33" y="115"/>
                </a:lnTo>
                <a:cubicBezTo>
                  <a:pt x="33" y="122"/>
                  <a:pt x="28" y="128"/>
                  <a:pt x="20" y="128"/>
                </a:cubicBezTo>
                <a:cubicBezTo>
                  <a:pt x="13" y="128"/>
                  <a:pt x="8" y="122"/>
                  <a:pt x="8" y="115"/>
                </a:cubicBezTo>
                <a:lnTo>
                  <a:pt x="8" y="89"/>
                </a:lnTo>
                <a:cubicBezTo>
                  <a:pt x="8" y="82"/>
                  <a:pt x="14" y="76"/>
                  <a:pt x="21" y="76"/>
                </a:cubicBezTo>
                <a:cubicBezTo>
                  <a:pt x="28" y="76"/>
                  <a:pt x="33" y="82"/>
                  <a:pt x="33" y="89"/>
                </a:cubicBezTo>
                <a:close/>
                <a:moveTo>
                  <a:pt x="33" y="166"/>
                </a:moveTo>
                <a:lnTo>
                  <a:pt x="33" y="192"/>
                </a:lnTo>
                <a:cubicBezTo>
                  <a:pt x="33" y="199"/>
                  <a:pt x="27" y="204"/>
                  <a:pt x="20" y="204"/>
                </a:cubicBezTo>
                <a:cubicBezTo>
                  <a:pt x="13" y="204"/>
                  <a:pt x="7" y="199"/>
                  <a:pt x="7" y="192"/>
                </a:cubicBezTo>
                <a:lnTo>
                  <a:pt x="7" y="166"/>
                </a:lnTo>
                <a:cubicBezTo>
                  <a:pt x="7" y="159"/>
                  <a:pt x="13" y="153"/>
                  <a:pt x="20" y="153"/>
                </a:cubicBezTo>
                <a:cubicBezTo>
                  <a:pt x="27" y="153"/>
                  <a:pt x="33" y="159"/>
                  <a:pt x="33" y="166"/>
                </a:cubicBezTo>
                <a:close/>
                <a:moveTo>
                  <a:pt x="33" y="243"/>
                </a:moveTo>
                <a:lnTo>
                  <a:pt x="33" y="269"/>
                </a:lnTo>
                <a:cubicBezTo>
                  <a:pt x="33" y="276"/>
                  <a:pt x="27" y="281"/>
                  <a:pt x="20" y="281"/>
                </a:cubicBezTo>
                <a:cubicBezTo>
                  <a:pt x="13" y="281"/>
                  <a:pt x="7" y="275"/>
                  <a:pt x="7" y="268"/>
                </a:cubicBezTo>
                <a:lnTo>
                  <a:pt x="7" y="243"/>
                </a:lnTo>
                <a:cubicBezTo>
                  <a:pt x="7" y="236"/>
                  <a:pt x="13" y="230"/>
                  <a:pt x="20" y="230"/>
                </a:cubicBezTo>
                <a:cubicBezTo>
                  <a:pt x="27" y="230"/>
                  <a:pt x="33" y="236"/>
                  <a:pt x="33" y="243"/>
                </a:cubicBezTo>
                <a:close/>
                <a:moveTo>
                  <a:pt x="32" y="320"/>
                </a:moveTo>
                <a:lnTo>
                  <a:pt x="32" y="345"/>
                </a:lnTo>
                <a:cubicBezTo>
                  <a:pt x="32" y="352"/>
                  <a:pt x="26" y="358"/>
                  <a:pt x="19" y="358"/>
                </a:cubicBezTo>
                <a:cubicBezTo>
                  <a:pt x="12" y="358"/>
                  <a:pt x="7" y="352"/>
                  <a:pt x="7" y="345"/>
                </a:cubicBezTo>
                <a:lnTo>
                  <a:pt x="7" y="320"/>
                </a:lnTo>
                <a:cubicBezTo>
                  <a:pt x="7" y="313"/>
                  <a:pt x="13" y="307"/>
                  <a:pt x="20" y="307"/>
                </a:cubicBezTo>
                <a:cubicBezTo>
                  <a:pt x="27" y="307"/>
                  <a:pt x="32" y="313"/>
                  <a:pt x="32" y="320"/>
                </a:cubicBezTo>
                <a:close/>
                <a:moveTo>
                  <a:pt x="32" y="397"/>
                </a:moveTo>
                <a:lnTo>
                  <a:pt x="32" y="422"/>
                </a:lnTo>
                <a:cubicBezTo>
                  <a:pt x="32" y="429"/>
                  <a:pt x="26" y="435"/>
                  <a:pt x="19" y="435"/>
                </a:cubicBezTo>
                <a:cubicBezTo>
                  <a:pt x="12" y="435"/>
                  <a:pt x="6" y="429"/>
                  <a:pt x="6" y="422"/>
                </a:cubicBezTo>
                <a:lnTo>
                  <a:pt x="6" y="396"/>
                </a:lnTo>
                <a:cubicBezTo>
                  <a:pt x="6" y="389"/>
                  <a:pt x="12" y="384"/>
                  <a:pt x="19" y="384"/>
                </a:cubicBezTo>
                <a:cubicBezTo>
                  <a:pt x="26" y="384"/>
                  <a:pt x="32" y="389"/>
                  <a:pt x="32" y="397"/>
                </a:cubicBezTo>
                <a:close/>
                <a:moveTo>
                  <a:pt x="32" y="473"/>
                </a:moveTo>
                <a:lnTo>
                  <a:pt x="32" y="499"/>
                </a:lnTo>
                <a:cubicBezTo>
                  <a:pt x="32" y="506"/>
                  <a:pt x="26" y="512"/>
                  <a:pt x="19" y="512"/>
                </a:cubicBezTo>
                <a:cubicBezTo>
                  <a:pt x="12" y="512"/>
                  <a:pt x="6" y="506"/>
                  <a:pt x="6" y="499"/>
                </a:cubicBezTo>
                <a:lnTo>
                  <a:pt x="6" y="473"/>
                </a:lnTo>
                <a:cubicBezTo>
                  <a:pt x="6" y="466"/>
                  <a:pt x="12" y="460"/>
                  <a:pt x="19" y="460"/>
                </a:cubicBezTo>
                <a:cubicBezTo>
                  <a:pt x="26" y="460"/>
                  <a:pt x="32" y="466"/>
                  <a:pt x="32" y="473"/>
                </a:cubicBezTo>
                <a:close/>
                <a:moveTo>
                  <a:pt x="31" y="550"/>
                </a:moveTo>
                <a:lnTo>
                  <a:pt x="31" y="576"/>
                </a:lnTo>
                <a:cubicBezTo>
                  <a:pt x="31" y="583"/>
                  <a:pt x="25" y="588"/>
                  <a:pt x="18" y="588"/>
                </a:cubicBezTo>
                <a:cubicBezTo>
                  <a:pt x="11" y="588"/>
                  <a:pt x="6" y="583"/>
                  <a:pt x="6" y="576"/>
                </a:cubicBezTo>
                <a:lnTo>
                  <a:pt x="6" y="550"/>
                </a:lnTo>
                <a:cubicBezTo>
                  <a:pt x="6" y="543"/>
                  <a:pt x="12" y="537"/>
                  <a:pt x="19" y="537"/>
                </a:cubicBezTo>
                <a:cubicBezTo>
                  <a:pt x="26" y="537"/>
                  <a:pt x="31" y="543"/>
                  <a:pt x="31" y="550"/>
                </a:cubicBezTo>
                <a:close/>
                <a:moveTo>
                  <a:pt x="31" y="627"/>
                </a:moveTo>
                <a:lnTo>
                  <a:pt x="31" y="653"/>
                </a:lnTo>
                <a:cubicBezTo>
                  <a:pt x="31" y="660"/>
                  <a:pt x="25" y="665"/>
                  <a:pt x="18" y="665"/>
                </a:cubicBezTo>
                <a:cubicBezTo>
                  <a:pt x="11" y="665"/>
                  <a:pt x="5" y="659"/>
                  <a:pt x="5" y="652"/>
                </a:cubicBezTo>
                <a:lnTo>
                  <a:pt x="5" y="627"/>
                </a:lnTo>
                <a:cubicBezTo>
                  <a:pt x="5" y="620"/>
                  <a:pt x="11" y="614"/>
                  <a:pt x="18" y="614"/>
                </a:cubicBezTo>
                <a:cubicBezTo>
                  <a:pt x="25" y="614"/>
                  <a:pt x="31" y="620"/>
                  <a:pt x="31" y="627"/>
                </a:cubicBezTo>
                <a:close/>
                <a:moveTo>
                  <a:pt x="31" y="704"/>
                </a:moveTo>
                <a:lnTo>
                  <a:pt x="31" y="729"/>
                </a:lnTo>
                <a:cubicBezTo>
                  <a:pt x="30" y="736"/>
                  <a:pt x="25" y="742"/>
                  <a:pt x="18" y="742"/>
                </a:cubicBezTo>
                <a:cubicBezTo>
                  <a:pt x="11" y="742"/>
                  <a:pt x="5" y="736"/>
                  <a:pt x="5" y="729"/>
                </a:cubicBezTo>
                <a:lnTo>
                  <a:pt x="5" y="704"/>
                </a:lnTo>
                <a:cubicBezTo>
                  <a:pt x="5" y="697"/>
                  <a:pt x="11" y="691"/>
                  <a:pt x="18" y="691"/>
                </a:cubicBezTo>
                <a:cubicBezTo>
                  <a:pt x="25" y="691"/>
                  <a:pt x="31" y="697"/>
                  <a:pt x="31" y="704"/>
                </a:cubicBezTo>
                <a:close/>
                <a:moveTo>
                  <a:pt x="30" y="781"/>
                </a:moveTo>
                <a:lnTo>
                  <a:pt x="30" y="806"/>
                </a:lnTo>
                <a:cubicBezTo>
                  <a:pt x="30" y="813"/>
                  <a:pt x="24" y="819"/>
                  <a:pt x="17" y="819"/>
                </a:cubicBezTo>
                <a:cubicBezTo>
                  <a:pt x="10" y="819"/>
                  <a:pt x="5" y="813"/>
                  <a:pt x="5" y="806"/>
                </a:cubicBezTo>
                <a:lnTo>
                  <a:pt x="5" y="780"/>
                </a:lnTo>
                <a:cubicBezTo>
                  <a:pt x="5" y="773"/>
                  <a:pt x="10" y="768"/>
                  <a:pt x="18" y="768"/>
                </a:cubicBezTo>
                <a:cubicBezTo>
                  <a:pt x="25" y="768"/>
                  <a:pt x="30" y="773"/>
                  <a:pt x="30" y="781"/>
                </a:cubicBezTo>
                <a:close/>
                <a:moveTo>
                  <a:pt x="30" y="857"/>
                </a:moveTo>
                <a:lnTo>
                  <a:pt x="30" y="883"/>
                </a:lnTo>
                <a:cubicBezTo>
                  <a:pt x="30" y="890"/>
                  <a:pt x="24" y="896"/>
                  <a:pt x="17" y="896"/>
                </a:cubicBezTo>
                <a:cubicBezTo>
                  <a:pt x="10" y="896"/>
                  <a:pt x="4" y="890"/>
                  <a:pt x="4" y="883"/>
                </a:cubicBezTo>
                <a:lnTo>
                  <a:pt x="4" y="857"/>
                </a:lnTo>
                <a:cubicBezTo>
                  <a:pt x="4" y="850"/>
                  <a:pt x="10" y="844"/>
                  <a:pt x="17" y="844"/>
                </a:cubicBezTo>
                <a:cubicBezTo>
                  <a:pt x="24" y="844"/>
                  <a:pt x="30" y="850"/>
                  <a:pt x="30" y="857"/>
                </a:cubicBezTo>
                <a:close/>
                <a:moveTo>
                  <a:pt x="30" y="934"/>
                </a:moveTo>
                <a:lnTo>
                  <a:pt x="29" y="960"/>
                </a:lnTo>
                <a:cubicBezTo>
                  <a:pt x="29" y="967"/>
                  <a:pt x="24" y="972"/>
                  <a:pt x="17" y="972"/>
                </a:cubicBezTo>
                <a:cubicBezTo>
                  <a:pt x="10" y="972"/>
                  <a:pt x="4" y="967"/>
                  <a:pt x="4" y="960"/>
                </a:cubicBezTo>
                <a:lnTo>
                  <a:pt x="4" y="934"/>
                </a:lnTo>
                <a:cubicBezTo>
                  <a:pt x="4" y="927"/>
                  <a:pt x="10" y="921"/>
                  <a:pt x="17" y="921"/>
                </a:cubicBezTo>
                <a:cubicBezTo>
                  <a:pt x="24" y="921"/>
                  <a:pt x="30" y="927"/>
                  <a:pt x="30" y="934"/>
                </a:cubicBezTo>
                <a:close/>
                <a:moveTo>
                  <a:pt x="29" y="1011"/>
                </a:moveTo>
                <a:lnTo>
                  <a:pt x="29" y="1037"/>
                </a:lnTo>
                <a:cubicBezTo>
                  <a:pt x="29" y="1044"/>
                  <a:pt x="23" y="1049"/>
                  <a:pt x="16" y="1049"/>
                </a:cubicBezTo>
                <a:cubicBezTo>
                  <a:pt x="9" y="1049"/>
                  <a:pt x="3" y="1043"/>
                  <a:pt x="4" y="1036"/>
                </a:cubicBezTo>
                <a:lnTo>
                  <a:pt x="4" y="1011"/>
                </a:lnTo>
                <a:cubicBezTo>
                  <a:pt x="4" y="1004"/>
                  <a:pt x="9" y="998"/>
                  <a:pt x="16" y="998"/>
                </a:cubicBezTo>
                <a:cubicBezTo>
                  <a:pt x="24" y="998"/>
                  <a:pt x="29" y="1004"/>
                  <a:pt x="29" y="1011"/>
                </a:cubicBezTo>
                <a:close/>
                <a:moveTo>
                  <a:pt x="29" y="1088"/>
                </a:moveTo>
                <a:lnTo>
                  <a:pt x="29" y="1113"/>
                </a:lnTo>
                <a:cubicBezTo>
                  <a:pt x="29" y="1120"/>
                  <a:pt x="23" y="1126"/>
                  <a:pt x="16" y="1126"/>
                </a:cubicBezTo>
                <a:cubicBezTo>
                  <a:pt x="9" y="1126"/>
                  <a:pt x="3" y="1120"/>
                  <a:pt x="3" y="1113"/>
                </a:cubicBezTo>
                <a:lnTo>
                  <a:pt x="3" y="1088"/>
                </a:lnTo>
                <a:cubicBezTo>
                  <a:pt x="3" y="1081"/>
                  <a:pt x="9" y="1075"/>
                  <a:pt x="16" y="1075"/>
                </a:cubicBezTo>
                <a:cubicBezTo>
                  <a:pt x="23" y="1075"/>
                  <a:pt x="29" y="1081"/>
                  <a:pt x="29" y="1088"/>
                </a:cubicBezTo>
                <a:close/>
                <a:moveTo>
                  <a:pt x="29" y="1165"/>
                </a:moveTo>
                <a:lnTo>
                  <a:pt x="28" y="1190"/>
                </a:lnTo>
                <a:cubicBezTo>
                  <a:pt x="28" y="1197"/>
                  <a:pt x="23" y="1203"/>
                  <a:pt x="16" y="1203"/>
                </a:cubicBezTo>
                <a:cubicBezTo>
                  <a:pt x="8" y="1203"/>
                  <a:pt x="3" y="1197"/>
                  <a:pt x="3" y="1190"/>
                </a:cubicBezTo>
                <a:lnTo>
                  <a:pt x="3" y="1164"/>
                </a:lnTo>
                <a:cubicBezTo>
                  <a:pt x="3" y="1157"/>
                  <a:pt x="9" y="1152"/>
                  <a:pt x="16" y="1152"/>
                </a:cubicBezTo>
                <a:cubicBezTo>
                  <a:pt x="23" y="1152"/>
                  <a:pt x="29" y="1157"/>
                  <a:pt x="29" y="1165"/>
                </a:cubicBezTo>
                <a:close/>
                <a:moveTo>
                  <a:pt x="28" y="1241"/>
                </a:moveTo>
                <a:lnTo>
                  <a:pt x="28" y="1267"/>
                </a:lnTo>
                <a:cubicBezTo>
                  <a:pt x="28" y="1274"/>
                  <a:pt x="22" y="1280"/>
                  <a:pt x="15" y="1280"/>
                </a:cubicBezTo>
                <a:cubicBezTo>
                  <a:pt x="8" y="1280"/>
                  <a:pt x="2" y="1274"/>
                  <a:pt x="2" y="1267"/>
                </a:cubicBezTo>
                <a:lnTo>
                  <a:pt x="3" y="1241"/>
                </a:lnTo>
                <a:cubicBezTo>
                  <a:pt x="3" y="1234"/>
                  <a:pt x="8" y="1228"/>
                  <a:pt x="15" y="1228"/>
                </a:cubicBezTo>
                <a:cubicBezTo>
                  <a:pt x="23" y="1228"/>
                  <a:pt x="28" y="1234"/>
                  <a:pt x="28" y="1241"/>
                </a:cubicBezTo>
                <a:close/>
                <a:moveTo>
                  <a:pt x="28" y="1318"/>
                </a:moveTo>
                <a:lnTo>
                  <a:pt x="28" y="1344"/>
                </a:lnTo>
                <a:cubicBezTo>
                  <a:pt x="28" y="1351"/>
                  <a:pt x="22" y="1356"/>
                  <a:pt x="15" y="1356"/>
                </a:cubicBezTo>
                <a:cubicBezTo>
                  <a:pt x="8" y="1356"/>
                  <a:pt x="2" y="1351"/>
                  <a:pt x="2" y="1344"/>
                </a:cubicBezTo>
                <a:lnTo>
                  <a:pt x="2" y="1318"/>
                </a:lnTo>
                <a:cubicBezTo>
                  <a:pt x="2" y="1311"/>
                  <a:pt x="8" y="1305"/>
                  <a:pt x="15" y="1305"/>
                </a:cubicBezTo>
                <a:cubicBezTo>
                  <a:pt x="22" y="1305"/>
                  <a:pt x="28" y="1311"/>
                  <a:pt x="28" y="1318"/>
                </a:cubicBezTo>
                <a:close/>
                <a:moveTo>
                  <a:pt x="27" y="1395"/>
                </a:moveTo>
                <a:lnTo>
                  <a:pt x="27" y="1421"/>
                </a:lnTo>
                <a:cubicBezTo>
                  <a:pt x="27" y="1428"/>
                  <a:pt x="22" y="1433"/>
                  <a:pt x="15" y="1433"/>
                </a:cubicBezTo>
                <a:cubicBezTo>
                  <a:pt x="7" y="1433"/>
                  <a:pt x="2" y="1427"/>
                  <a:pt x="2" y="1420"/>
                </a:cubicBezTo>
                <a:lnTo>
                  <a:pt x="2" y="1395"/>
                </a:lnTo>
                <a:cubicBezTo>
                  <a:pt x="2" y="1388"/>
                  <a:pt x="8" y="1382"/>
                  <a:pt x="15" y="1382"/>
                </a:cubicBezTo>
                <a:cubicBezTo>
                  <a:pt x="22" y="1382"/>
                  <a:pt x="28" y="1388"/>
                  <a:pt x="27" y="1395"/>
                </a:cubicBezTo>
                <a:close/>
                <a:moveTo>
                  <a:pt x="27" y="1472"/>
                </a:moveTo>
                <a:lnTo>
                  <a:pt x="27" y="1497"/>
                </a:lnTo>
                <a:cubicBezTo>
                  <a:pt x="27" y="1504"/>
                  <a:pt x="21" y="1510"/>
                  <a:pt x="14" y="1510"/>
                </a:cubicBezTo>
                <a:cubicBezTo>
                  <a:pt x="7" y="1510"/>
                  <a:pt x="1" y="1504"/>
                  <a:pt x="1" y="1497"/>
                </a:cubicBezTo>
                <a:lnTo>
                  <a:pt x="2" y="1472"/>
                </a:lnTo>
                <a:cubicBezTo>
                  <a:pt x="2" y="1465"/>
                  <a:pt x="7" y="1459"/>
                  <a:pt x="14" y="1459"/>
                </a:cubicBezTo>
                <a:cubicBezTo>
                  <a:pt x="21" y="1459"/>
                  <a:pt x="27" y="1465"/>
                  <a:pt x="27" y="1472"/>
                </a:cubicBezTo>
                <a:close/>
                <a:moveTo>
                  <a:pt x="27" y="1549"/>
                </a:moveTo>
                <a:lnTo>
                  <a:pt x="27" y="1574"/>
                </a:lnTo>
                <a:cubicBezTo>
                  <a:pt x="27" y="1581"/>
                  <a:pt x="21" y="1587"/>
                  <a:pt x="14" y="1587"/>
                </a:cubicBezTo>
                <a:cubicBezTo>
                  <a:pt x="7" y="1587"/>
                  <a:pt x="1" y="1581"/>
                  <a:pt x="1" y="1574"/>
                </a:cubicBezTo>
                <a:lnTo>
                  <a:pt x="1" y="1548"/>
                </a:lnTo>
                <a:cubicBezTo>
                  <a:pt x="1" y="1541"/>
                  <a:pt x="7" y="1536"/>
                  <a:pt x="14" y="1536"/>
                </a:cubicBezTo>
                <a:cubicBezTo>
                  <a:pt x="21" y="1536"/>
                  <a:pt x="27" y="1541"/>
                  <a:pt x="27" y="1549"/>
                </a:cubicBezTo>
                <a:close/>
                <a:moveTo>
                  <a:pt x="26" y="1625"/>
                </a:moveTo>
                <a:lnTo>
                  <a:pt x="26" y="1651"/>
                </a:lnTo>
                <a:cubicBezTo>
                  <a:pt x="26" y="1658"/>
                  <a:pt x="21" y="1664"/>
                  <a:pt x="13" y="1664"/>
                </a:cubicBezTo>
                <a:cubicBezTo>
                  <a:pt x="6" y="1664"/>
                  <a:pt x="1" y="1658"/>
                  <a:pt x="1" y="1651"/>
                </a:cubicBezTo>
                <a:lnTo>
                  <a:pt x="1" y="1625"/>
                </a:lnTo>
                <a:cubicBezTo>
                  <a:pt x="1" y="1618"/>
                  <a:pt x="7" y="1612"/>
                  <a:pt x="14" y="1612"/>
                </a:cubicBezTo>
                <a:cubicBezTo>
                  <a:pt x="21" y="1612"/>
                  <a:pt x="26" y="1618"/>
                  <a:pt x="26" y="1625"/>
                </a:cubicBezTo>
                <a:close/>
                <a:moveTo>
                  <a:pt x="26" y="1702"/>
                </a:moveTo>
                <a:lnTo>
                  <a:pt x="26" y="1728"/>
                </a:lnTo>
                <a:cubicBezTo>
                  <a:pt x="26" y="1735"/>
                  <a:pt x="20" y="1740"/>
                  <a:pt x="13" y="1740"/>
                </a:cubicBezTo>
                <a:cubicBezTo>
                  <a:pt x="6" y="1740"/>
                  <a:pt x="0" y="1735"/>
                  <a:pt x="0" y="1728"/>
                </a:cubicBezTo>
                <a:lnTo>
                  <a:pt x="1" y="1702"/>
                </a:lnTo>
                <a:cubicBezTo>
                  <a:pt x="1" y="1695"/>
                  <a:pt x="6" y="1689"/>
                  <a:pt x="13" y="1689"/>
                </a:cubicBezTo>
                <a:cubicBezTo>
                  <a:pt x="20" y="1689"/>
                  <a:pt x="26" y="1695"/>
                  <a:pt x="26" y="1702"/>
                </a:cubicBezTo>
                <a:close/>
                <a:moveTo>
                  <a:pt x="26" y="1779"/>
                </a:moveTo>
                <a:lnTo>
                  <a:pt x="26" y="1805"/>
                </a:lnTo>
                <a:cubicBezTo>
                  <a:pt x="26" y="1812"/>
                  <a:pt x="20" y="1817"/>
                  <a:pt x="13" y="1817"/>
                </a:cubicBezTo>
                <a:cubicBezTo>
                  <a:pt x="6" y="1817"/>
                  <a:pt x="0" y="1811"/>
                  <a:pt x="0" y="1804"/>
                </a:cubicBezTo>
                <a:lnTo>
                  <a:pt x="0" y="1779"/>
                </a:lnTo>
                <a:cubicBezTo>
                  <a:pt x="0" y="1772"/>
                  <a:pt x="6" y="1766"/>
                  <a:pt x="13" y="1766"/>
                </a:cubicBezTo>
                <a:cubicBezTo>
                  <a:pt x="20" y="1766"/>
                  <a:pt x="26" y="1772"/>
                  <a:pt x="26" y="1779"/>
                </a:cubicBezTo>
                <a:close/>
              </a:path>
            </a:pathLst>
          </a:custGeom>
          <a:solidFill>
            <a:srgbClr val="000000">
              <a:alpha val="100000"/>
            </a:srgbClr>
          </a:solidFill>
          <a:ln w="14288" cap="flat" cmpd="sng">
            <a:solidFill>
              <a:srgbClr val="000000">
                <a:alpha val="100000"/>
              </a:srgbClr>
            </a:solidFill>
            <a:prstDash val="solid"/>
            <a:bevel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17" name="Freeform 28"/>
          <p:cNvSpPr/>
          <p:nvPr>
            <p:custDataLst>
              <p:tags r:id="rId15"/>
            </p:custDataLst>
          </p:nvPr>
        </p:nvSpPr>
        <p:spPr>
          <a:xfrm>
            <a:off x="3038475" y="3479800"/>
            <a:ext cx="1249363" cy="1373188"/>
          </a:xfrm>
          <a:custGeom>
            <a:avLst/>
            <a:gdLst>
              <a:gd name="txL" fmla="*/ 0 w 787"/>
              <a:gd name="txT" fmla="*/ 0 h 865"/>
              <a:gd name="txR" fmla="*/ 787 w 787"/>
              <a:gd name="txB" fmla="*/ 865 h 865"/>
            </a:gdLst>
            <a:ahLst/>
            <a:cxnLst>
              <a:cxn ang="0">
                <a:pos x="0" y="865"/>
              </a:cxn>
              <a:cxn ang="0">
                <a:pos x="787" y="0"/>
              </a:cxn>
            </a:cxnLst>
            <a:rect l="txL" t="txT" r="txR" b="txB"/>
            <a:pathLst>
              <a:path w="787" h="865">
                <a:moveTo>
                  <a:pt x="0" y="865"/>
                </a:moveTo>
                <a:cubicBezTo>
                  <a:pt x="361" y="737"/>
                  <a:pt x="693" y="371"/>
                  <a:pt x="787" y="0"/>
                </a:cubicBezTo>
              </a:path>
            </a:pathLst>
          </a:custGeom>
          <a:noFill/>
          <a:ln w="22225" cap="rnd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18" name="Freeform 29"/>
          <p:cNvSpPr/>
          <p:nvPr>
            <p:custDataLst>
              <p:tags r:id="rId16"/>
            </p:custDataLst>
          </p:nvPr>
        </p:nvSpPr>
        <p:spPr>
          <a:xfrm>
            <a:off x="3678238" y="4179888"/>
            <a:ext cx="130175" cy="117475"/>
          </a:xfrm>
          <a:custGeom>
            <a:avLst/>
            <a:gdLst>
              <a:gd name="txL" fmla="*/ 0 w 82"/>
              <a:gd name="txT" fmla="*/ 0 h 74"/>
              <a:gd name="txR" fmla="*/ 82 w 82"/>
              <a:gd name="txB" fmla="*/ 74 h 74"/>
            </a:gdLst>
            <a:ahLst/>
            <a:cxnLst>
              <a:cxn ang="0">
                <a:pos x="82" y="74"/>
              </a:cxn>
              <a:cxn ang="0">
                <a:pos x="82" y="74"/>
              </a:cxn>
              <a:cxn ang="0">
                <a:pos x="0" y="0"/>
              </a:cxn>
              <a:cxn ang="0">
                <a:pos x="0" y="0"/>
              </a:cxn>
              <a:cxn ang="0">
                <a:pos x="82" y="74"/>
              </a:cxn>
            </a:cxnLst>
            <a:rect l="txL" t="txT" r="txR" b="txB"/>
            <a:pathLst>
              <a:path w="82" h="74">
                <a:moveTo>
                  <a:pt x="82" y="74"/>
                </a:moveTo>
                <a:lnTo>
                  <a:pt x="82" y="74"/>
                </a:lnTo>
                <a:lnTo>
                  <a:pt x="0" y="0"/>
                </a:lnTo>
                <a:lnTo>
                  <a:pt x="82" y="74"/>
                </a:lnTo>
                <a:close/>
              </a:path>
            </a:pathLst>
          </a:custGeom>
          <a:solidFill>
            <a:srgbClr val="FFFFFF">
              <a:alpha val="100000"/>
            </a:srgbClr>
          </a:solidFill>
          <a:ln w="9525">
            <a:noFill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19" name="Freeform 30"/>
          <p:cNvSpPr/>
          <p:nvPr>
            <p:custDataLst>
              <p:tags r:id="rId17"/>
            </p:custDataLst>
          </p:nvPr>
        </p:nvSpPr>
        <p:spPr>
          <a:xfrm>
            <a:off x="5110163" y="3490913"/>
            <a:ext cx="1393825" cy="1395413"/>
          </a:xfrm>
          <a:custGeom>
            <a:avLst/>
            <a:gdLst>
              <a:gd name="txL" fmla="*/ 0 w 878"/>
              <a:gd name="txT" fmla="*/ 0 h 879"/>
              <a:gd name="txR" fmla="*/ 878 w 878"/>
              <a:gd name="txB" fmla="*/ 879 h 879"/>
            </a:gdLst>
            <a:ahLst/>
            <a:cxnLst>
              <a:cxn ang="0">
                <a:pos x="0" y="0"/>
              </a:cxn>
              <a:cxn ang="0">
                <a:pos x="878" y="879"/>
              </a:cxn>
            </a:cxnLst>
            <a:rect l="txL" t="txT" r="txR" b="txB"/>
            <a:pathLst>
              <a:path w="878" h="879">
                <a:moveTo>
                  <a:pt x="0" y="0"/>
                </a:moveTo>
                <a:cubicBezTo>
                  <a:pt x="54" y="381"/>
                  <a:pt x="447" y="775"/>
                  <a:pt x="878" y="879"/>
                </a:cubicBezTo>
              </a:path>
            </a:pathLst>
          </a:custGeom>
          <a:noFill/>
          <a:ln w="22225" cap="rnd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20" name="Freeform 31"/>
          <p:cNvSpPr/>
          <p:nvPr>
            <p:custDataLst>
              <p:tags r:id="rId18"/>
            </p:custDataLst>
          </p:nvPr>
        </p:nvSpPr>
        <p:spPr>
          <a:xfrm>
            <a:off x="4695825" y="2687638"/>
            <a:ext cx="412750" cy="787400"/>
          </a:xfrm>
          <a:custGeom>
            <a:avLst/>
            <a:gdLst>
              <a:gd name="txL" fmla="*/ 0 w 260"/>
              <a:gd name="txT" fmla="*/ 0 h 496"/>
              <a:gd name="txR" fmla="*/ 260 w 260"/>
              <a:gd name="txB" fmla="*/ 496 h 496"/>
            </a:gdLst>
            <a:ahLst/>
            <a:cxnLst>
              <a:cxn ang="0">
                <a:pos x="0" y="0"/>
              </a:cxn>
              <a:cxn ang="0">
                <a:pos x="260" y="496"/>
              </a:cxn>
              <a:cxn ang="0">
                <a:pos x="260" y="496"/>
              </a:cxn>
            </a:cxnLst>
            <a:rect l="txL" t="txT" r="txR" b="txB"/>
            <a:pathLst>
              <a:path w="260" h="496">
                <a:moveTo>
                  <a:pt x="0" y="0"/>
                </a:moveTo>
                <a:cubicBezTo>
                  <a:pt x="124" y="13"/>
                  <a:pt x="240" y="236"/>
                  <a:pt x="260" y="496"/>
                </a:cubicBezTo>
                <a:cubicBezTo>
                  <a:pt x="260" y="496"/>
                  <a:pt x="260" y="496"/>
                  <a:pt x="260" y="496"/>
                </a:cubicBezTo>
              </a:path>
            </a:pathLst>
          </a:custGeom>
          <a:noFill/>
          <a:ln w="22225" cap="rnd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21" name="Freeform 32"/>
          <p:cNvSpPr/>
          <p:nvPr>
            <p:custDataLst>
              <p:tags r:id="rId19"/>
            </p:custDataLst>
          </p:nvPr>
        </p:nvSpPr>
        <p:spPr>
          <a:xfrm>
            <a:off x="4287838" y="2687638"/>
            <a:ext cx="396875" cy="784225"/>
          </a:xfrm>
          <a:custGeom>
            <a:avLst/>
            <a:gdLst>
              <a:gd name="txL" fmla="*/ 0 w 250"/>
              <a:gd name="txT" fmla="*/ 0 h 494"/>
              <a:gd name="txR" fmla="*/ 250 w 250"/>
              <a:gd name="txB" fmla="*/ 494 h 494"/>
            </a:gdLst>
            <a:ahLst/>
            <a:cxnLst>
              <a:cxn ang="0">
                <a:pos x="250" y="0"/>
              </a:cxn>
              <a:cxn ang="0">
                <a:pos x="0" y="494"/>
              </a:cxn>
              <a:cxn ang="0">
                <a:pos x="0" y="494"/>
              </a:cxn>
            </a:cxnLst>
            <a:rect l="txL" t="txT" r="txR" b="txB"/>
            <a:pathLst>
              <a:path w="250" h="494">
                <a:moveTo>
                  <a:pt x="250" y="0"/>
                </a:moveTo>
                <a:cubicBezTo>
                  <a:pt x="123" y="5"/>
                  <a:pt x="11" y="227"/>
                  <a:pt x="0" y="494"/>
                </a:cubicBezTo>
                <a:cubicBezTo>
                  <a:pt x="0" y="494"/>
                  <a:pt x="0" y="494"/>
                  <a:pt x="0" y="494"/>
                </a:cubicBezTo>
              </a:path>
            </a:pathLst>
          </a:custGeom>
          <a:noFill/>
          <a:ln w="22225" cap="rnd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22" name="Freeform 33"/>
          <p:cNvSpPr/>
          <p:nvPr>
            <p:custDataLst>
              <p:tags r:id="rId20"/>
            </p:custDataLst>
          </p:nvPr>
        </p:nvSpPr>
        <p:spPr>
          <a:xfrm>
            <a:off x="2779713" y="3471863"/>
            <a:ext cx="1303338" cy="1136650"/>
          </a:xfrm>
          <a:custGeom>
            <a:avLst/>
            <a:gdLst>
              <a:gd name="txL" fmla="*/ 0 w 821"/>
              <a:gd name="txT" fmla="*/ 0 h 716"/>
              <a:gd name="txR" fmla="*/ 821 w 821"/>
              <a:gd name="txB" fmla="*/ 716 h 716"/>
            </a:gdLst>
            <a:ahLst/>
            <a:cxnLst>
              <a:cxn ang="0">
                <a:pos x="0" y="716"/>
              </a:cxn>
              <a:cxn ang="0">
                <a:pos x="821" y="0"/>
              </a:cxn>
            </a:cxnLst>
            <a:rect l="txL" t="txT" r="txR" b="txB"/>
            <a:pathLst>
              <a:path w="821" h="716">
                <a:moveTo>
                  <a:pt x="0" y="716"/>
                </a:moveTo>
                <a:cubicBezTo>
                  <a:pt x="335" y="622"/>
                  <a:pt x="682" y="320"/>
                  <a:pt x="821" y="0"/>
                </a:cubicBezTo>
              </a:path>
            </a:pathLst>
          </a:custGeom>
          <a:noFill/>
          <a:ln w="22225" cap="rnd" cmpd="sng">
            <a:solidFill>
              <a:srgbClr val="00B05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23" name="Freeform 34"/>
          <p:cNvSpPr/>
          <p:nvPr>
            <p:custDataLst>
              <p:tags r:id="rId21"/>
            </p:custDataLst>
          </p:nvPr>
        </p:nvSpPr>
        <p:spPr>
          <a:xfrm>
            <a:off x="3432175" y="4041775"/>
            <a:ext cx="115888" cy="131763"/>
          </a:xfrm>
          <a:custGeom>
            <a:avLst/>
            <a:gdLst>
              <a:gd name="txL" fmla="*/ 0 w 73"/>
              <a:gd name="txT" fmla="*/ 0 h 83"/>
              <a:gd name="txR" fmla="*/ 73 w 73"/>
              <a:gd name="txB" fmla="*/ 83 h 83"/>
            </a:gdLst>
            <a:ahLst/>
            <a:cxnLst>
              <a:cxn ang="0">
                <a:pos x="73" y="83"/>
              </a:cxn>
              <a:cxn ang="0">
                <a:pos x="73" y="83"/>
              </a:cxn>
              <a:cxn ang="0">
                <a:pos x="0" y="0"/>
              </a:cxn>
              <a:cxn ang="0">
                <a:pos x="0" y="0"/>
              </a:cxn>
              <a:cxn ang="0">
                <a:pos x="73" y="83"/>
              </a:cxn>
            </a:cxnLst>
            <a:rect l="txL" t="txT" r="txR" b="txB"/>
            <a:pathLst>
              <a:path w="73" h="83">
                <a:moveTo>
                  <a:pt x="73" y="83"/>
                </a:moveTo>
                <a:lnTo>
                  <a:pt x="73" y="83"/>
                </a:lnTo>
                <a:lnTo>
                  <a:pt x="0" y="0"/>
                </a:lnTo>
                <a:lnTo>
                  <a:pt x="73" y="83"/>
                </a:lnTo>
                <a:close/>
              </a:path>
            </a:pathLst>
          </a:custGeom>
          <a:solidFill>
            <a:srgbClr val="FFFFFF">
              <a:alpha val="100000"/>
            </a:srgbClr>
          </a:solidFill>
          <a:ln w="9525">
            <a:noFill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24" name="Freeform 35"/>
          <p:cNvSpPr/>
          <p:nvPr>
            <p:custDataLst>
              <p:tags r:id="rId22"/>
            </p:custDataLst>
          </p:nvPr>
        </p:nvSpPr>
        <p:spPr>
          <a:xfrm>
            <a:off x="5310188" y="3465513"/>
            <a:ext cx="1457325" cy="1152525"/>
          </a:xfrm>
          <a:custGeom>
            <a:avLst/>
            <a:gdLst>
              <a:gd name="txL" fmla="*/ 0 w 918"/>
              <a:gd name="txT" fmla="*/ 0 h 726"/>
              <a:gd name="txR" fmla="*/ 918 w 918"/>
              <a:gd name="txB" fmla="*/ 726 h 726"/>
            </a:gdLst>
            <a:ahLst/>
            <a:cxnLst>
              <a:cxn ang="0">
                <a:pos x="0" y="0"/>
              </a:cxn>
              <a:cxn ang="0">
                <a:pos x="918" y="726"/>
              </a:cxn>
            </a:cxnLst>
            <a:rect l="txL" t="txT" r="txR" b="txB"/>
            <a:pathLst>
              <a:path w="918" h="726">
                <a:moveTo>
                  <a:pt x="0" y="0"/>
                </a:moveTo>
                <a:cubicBezTo>
                  <a:pt x="112" y="324"/>
                  <a:pt x="523" y="650"/>
                  <a:pt x="918" y="726"/>
                </a:cubicBezTo>
              </a:path>
            </a:pathLst>
          </a:custGeom>
          <a:noFill/>
          <a:ln w="22225" cap="rnd" cmpd="sng">
            <a:solidFill>
              <a:srgbClr val="00B05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25" name="Freeform 36"/>
          <p:cNvSpPr/>
          <p:nvPr>
            <p:custDataLst>
              <p:tags r:id="rId23"/>
            </p:custDataLst>
          </p:nvPr>
        </p:nvSpPr>
        <p:spPr>
          <a:xfrm>
            <a:off x="4679950" y="2693988"/>
            <a:ext cx="627063" cy="766763"/>
          </a:xfrm>
          <a:custGeom>
            <a:avLst/>
            <a:gdLst>
              <a:gd name="txL" fmla="*/ 0 w 395"/>
              <a:gd name="txT" fmla="*/ 0 h 483"/>
              <a:gd name="txR" fmla="*/ 395 w 395"/>
              <a:gd name="txB" fmla="*/ 483 h 483"/>
            </a:gdLst>
            <a:ahLst/>
            <a:cxnLst>
              <a:cxn ang="0">
                <a:pos x="0" y="0"/>
              </a:cxn>
              <a:cxn ang="0">
                <a:pos x="395" y="482"/>
              </a:cxn>
              <a:cxn ang="0">
                <a:pos x="395" y="483"/>
              </a:cxn>
            </a:cxnLst>
            <a:rect l="txL" t="txT" r="txR" b="txB"/>
            <a:pathLst>
              <a:path w="395" h="483">
                <a:moveTo>
                  <a:pt x="0" y="0"/>
                </a:moveTo>
                <a:cubicBezTo>
                  <a:pt x="105" y="14"/>
                  <a:pt x="282" y="230"/>
                  <a:pt x="395" y="482"/>
                </a:cubicBezTo>
                <a:cubicBezTo>
                  <a:pt x="395" y="483"/>
                  <a:pt x="395" y="483"/>
                  <a:pt x="395" y="483"/>
                </a:cubicBezTo>
              </a:path>
            </a:pathLst>
          </a:custGeom>
          <a:noFill/>
          <a:ln w="22225" cap="rnd" cmpd="sng">
            <a:solidFill>
              <a:srgbClr val="00B05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26" name="Freeform 37"/>
          <p:cNvSpPr/>
          <p:nvPr>
            <p:custDataLst>
              <p:tags r:id="rId24"/>
            </p:custDataLst>
          </p:nvPr>
        </p:nvSpPr>
        <p:spPr>
          <a:xfrm>
            <a:off x="4083050" y="2687638"/>
            <a:ext cx="592138" cy="787400"/>
          </a:xfrm>
          <a:custGeom>
            <a:avLst/>
            <a:gdLst>
              <a:gd name="txL" fmla="*/ 0 w 373"/>
              <a:gd name="txT" fmla="*/ 0 h 496"/>
              <a:gd name="txR" fmla="*/ 373 w 373"/>
              <a:gd name="txB" fmla="*/ 496 h 496"/>
            </a:gdLst>
            <a:ahLst/>
            <a:cxnLst>
              <a:cxn ang="0">
                <a:pos x="373" y="0"/>
              </a:cxn>
              <a:cxn ang="0">
                <a:pos x="1" y="496"/>
              </a:cxn>
              <a:cxn ang="0">
                <a:pos x="0" y="496"/>
              </a:cxn>
            </a:cxnLst>
            <a:rect l="txL" t="txT" r="txR" b="txB"/>
            <a:pathLst>
              <a:path w="373" h="496">
                <a:moveTo>
                  <a:pt x="373" y="0"/>
                </a:moveTo>
                <a:cubicBezTo>
                  <a:pt x="291" y="26"/>
                  <a:pt x="124" y="248"/>
                  <a:pt x="1" y="496"/>
                </a:cubicBezTo>
                <a:cubicBezTo>
                  <a:pt x="0" y="496"/>
                  <a:pt x="0" y="496"/>
                  <a:pt x="0" y="496"/>
                </a:cubicBezTo>
              </a:path>
            </a:pathLst>
          </a:custGeom>
          <a:noFill/>
          <a:ln w="22225" cap="rnd" cmpd="sng">
            <a:solidFill>
              <a:srgbClr val="00B05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27" name="Freeform 38"/>
          <p:cNvSpPr>
            <a:spLocks noEditPoints="1"/>
          </p:cNvSpPr>
          <p:nvPr>
            <p:custDataLst>
              <p:tags r:id="rId25"/>
            </p:custDataLst>
          </p:nvPr>
        </p:nvSpPr>
        <p:spPr>
          <a:xfrm>
            <a:off x="5303838" y="3475038"/>
            <a:ext cx="25400" cy="1557338"/>
          </a:xfrm>
          <a:custGeom>
            <a:avLst/>
            <a:gdLst>
              <a:gd name="txL" fmla="*/ 0 w 30"/>
              <a:gd name="txT" fmla="*/ 0 h 1818"/>
              <a:gd name="txR" fmla="*/ 30 w 30"/>
              <a:gd name="txB" fmla="*/ 1818 h 1818"/>
            </a:gdLst>
            <a:ahLst/>
            <a:cxnLst>
              <a:cxn ang="0">
                <a:pos x="1" y="2"/>
              </a:cxn>
              <a:cxn ang="0">
                <a:pos x="1" y="0"/>
              </a:cxn>
              <a:cxn ang="0">
                <a:pos x="2" y="5"/>
              </a:cxn>
              <a:cxn ang="0">
                <a:pos x="1" y="4"/>
              </a:cxn>
              <a:cxn ang="0">
                <a:pos x="2" y="8"/>
              </a:cxn>
              <a:cxn ang="0">
                <a:pos x="1" y="9"/>
              </a:cxn>
              <a:cxn ang="0">
                <a:pos x="2" y="8"/>
              </a:cxn>
              <a:cxn ang="0">
                <a:pos x="1" y="13"/>
              </a:cxn>
              <a:cxn ang="0">
                <a:pos x="1" y="10"/>
              </a:cxn>
              <a:cxn ang="0">
                <a:pos x="1" y="16"/>
              </a:cxn>
              <a:cxn ang="0">
                <a:pos x="1" y="15"/>
              </a:cxn>
              <a:cxn ang="0">
                <a:pos x="1" y="18"/>
              </a:cxn>
              <a:cxn ang="0">
                <a:pos x="1" y="19"/>
              </a:cxn>
              <a:cxn ang="0">
                <a:pos x="1" y="18"/>
              </a:cxn>
              <a:cxn ang="0">
                <a:pos x="1" y="23"/>
              </a:cxn>
              <a:cxn ang="0">
                <a:pos x="1" y="21"/>
              </a:cxn>
              <a:cxn ang="0">
                <a:pos x="1" y="26"/>
              </a:cxn>
              <a:cxn ang="0">
                <a:pos x="1" y="25"/>
              </a:cxn>
              <a:cxn ang="0">
                <a:pos x="1" y="29"/>
              </a:cxn>
              <a:cxn ang="0">
                <a:pos x="1" y="30"/>
              </a:cxn>
              <a:cxn ang="0">
                <a:pos x="1" y="29"/>
              </a:cxn>
              <a:cxn ang="0">
                <a:pos x="1" y="34"/>
              </a:cxn>
              <a:cxn ang="0">
                <a:pos x="1" y="31"/>
              </a:cxn>
              <a:cxn ang="0">
                <a:pos x="1" y="37"/>
              </a:cxn>
              <a:cxn ang="0">
                <a:pos x="1" y="36"/>
              </a:cxn>
              <a:cxn ang="0">
                <a:pos x="1" y="39"/>
              </a:cxn>
              <a:cxn ang="0">
                <a:pos x="1" y="40"/>
              </a:cxn>
              <a:cxn ang="0">
                <a:pos x="1" y="39"/>
              </a:cxn>
              <a:cxn ang="0">
                <a:pos x="1" y="45"/>
              </a:cxn>
              <a:cxn ang="0">
                <a:pos x="1" y="42"/>
              </a:cxn>
              <a:cxn ang="0">
                <a:pos x="1" y="47"/>
              </a:cxn>
              <a:cxn ang="0">
                <a:pos x="1" y="46"/>
              </a:cxn>
              <a:cxn ang="0">
                <a:pos x="1" y="50"/>
              </a:cxn>
              <a:cxn ang="0">
                <a:pos x="1" y="51"/>
              </a:cxn>
              <a:cxn ang="0">
                <a:pos x="1" y="50"/>
              </a:cxn>
              <a:cxn ang="0">
                <a:pos x="1" y="55"/>
              </a:cxn>
              <a:cxn ang="0">
                <a:pos x="1" y="53"/>
              </a:cxn>
              <a:cxn ang="0">
                <a:pos x="1" y="58"/>
              </a:cxn>
              <a:cxn ang="0">
                <a:pos x="1" y="57"/>
              </a:cxn>
              <a:cxn ang="0">
                <a:pos x="1" y="60"/>
              </a:cxn>
              <a:cxn ang="0">
                <a:pos x="1" y="62"/>
              </a:cxn>
              <a:cxn ang="0">
                <a:pos x="1" y="60"/>
              </a:cxn>
              <a:cxn ang="0">
                <a:pos x="1" y="66"/>
              </a:cxn>
              <a:cxn ang="0">
                <a:pos x="1" y="63"/>
              </a:cxn>
              <a:cxn ang="0">
                <a:pos x="1" y="69"/>
              </a:cxn>
              <a:cxn ang="0">
                <a:pos x="1" y="67"/>
              </a:cxn>
              <a:cxn ang="0">
                <a:pos x="1" y="71"/>
              </a:cxn>
              <a:cxn ang="0">
                <a:pos x="1" y="72"/>
              </a:cxn>
              <a:cxn ang="0">
                <a:pos x="1" y="71"/>
              </a:cxn>
              <a:cxn ang="0">
                <a:pos x="1" y="76"/>
              </a:cxn>
              <a:cxn ang="0">
                <a:pos x="1" y="74"/>
              </a:cxn>
              <a:cxn ang="0">
                <a:pos x="1" y="79"/>
              </a:cxn>
              <a:cxn ang="0">
                <a:pos x="0" y="78"/>
              </a:cxn>
              <a:cxn ang="0">
                <a:pos x="1" y="81"/>
              </a:cxn>
              <a:cxn ang="0">
                <a:pos x="0" y="83"/>
              </a:cxn>
              <a:cxn ang="0">
                <a:pos x="1" y="81"/>
              </a:cxn>
            </a:cxnLst>
            <a:rect l="txL" t="txT" r="txR" b="txB"/>
            <a:pathLst>
              <a:path w="30" h="1818">
                <a:moveTo>
                  <a:pt x="30" y="13"/>
                </a:moveTo>
                <a:lnTo>
                  <a:pt x="30" y="39"/>
                </a:lnTo>
                <a:cubicBezTo>
                  <a:pt x="30" y="46"/>
                  <a:pt x="24" y="52"/>
                  <a:pt x="17" y="52"/>
                </a:cubicBezTo>
                <a:cubicBezTo>
                  <a:pt x="10" y="52"/>
                  <a:pt x="4" y="46"/>
                  <a:pt x="4" y="39"/>
                </a:cubicBezTo>
                <a:lnTo>
                  <a:pt x="4" y="13"/>
                </a:lnTo>
                <a:cubicBezTo>
                  <a:pt x="4" y="6"/>
                  <a:pt x="10" y="0"/>
                  <a:pt x="17" y="0"/>
                </a:cubicBezTo>
                <a:cubicBezTo>
                  <a:pt x="24" y="0"/>
                  <a:pt x="30" y="6"/>
                  <a:pt x="30" y="13"/>
                </a:cubicBezTo>
                <a:close/>
                <a:moveTo>
                  <a:pt x="30" y="90"/>
                </a:moveTo>
                <a:lnTo>
                  <a:pt x="30" y="116"/>
                </a:lnTo>
                <a:cubicBezTo>
                  <a:pt x="30" y="123"/>
                  <a:pt x="24" y="128"/>
                  <a:pt x="17" y="128"/>
                </a:cubicBezTo>
                <a:cubicBezTo>
                  <a:pt x="10" y="128"/>
                  <a:pt x="4" y="123"/>
                  <a:pt x="4" y="116"/>
                </a:cubicBezTo>
                <a:lnTo>
                  <a:pt x="4" y="90"/>
                </a:lnTo>
                <a:cubicBezTo>
                  <a:pt x="4" y="83"/>
                  <a:pt x="10" y="77"/>
                  <a:pt x="17" y="77"/>
                </a:cubicBezTo>
                <a:cubicBezTo>
                  <a:pt x="24" y="77"/>
                  <a:pt x="30" y="83"/>
                  <a:pt x="30" y="90"/>
                </a:cubicBezTo>
                <a:close/>
                <a:moveTo>
                  <a:pt x="30" y="167"/>
                </a:moveTo>
                <a:lnTo>
                  <a:pt x="29" y="192"/>
                </a:lnTo>
                <a:cubicBezTo>
                  <a:pt x="29" y="199"/>
                  <a:pt x="24" y="205"/>
                  <a:pt x="17" y="205"/>
                </a:cubicBezTo>
                <a:cubicBezTo>
                  <a:pt x="10" y="205"/>
                  <a:pt x="4" y="199"/>
                  <a:pt x="4" y="192"/>
                </a:cubicBezTo>
                <a:lnTo>
                  <a:pt x="4" y="167"/>
                </a:lnTo>
                <a:cubicBezTo>
                  <a:pt x="4" y="160"/>
                  <a:pt x="10" y="154"/>
                  <a:pt x="17" y="154"/>
                </a:cubicBezTo>
                <a:cubicBezTo>
                  <a:pt x="24" y="154"/>
                  <a:pt x="30" y="160"/>
                  <a:pt x="30" y="167"/>
                </a:cubicBezTo>
                <a:close/>
                <a:moveTo>
                  <a:pt x="29" y="244"/>
                </a:moveTo>
                <a:lnTo>
                  <a:pt x="29" y="269"/>
                </a:lnTo>
                <a:cubicBezTo>
                  <a:pt x="29" y="276"/>
                  <a:pt x="24" y="282"/>
                  <a:pt x="16" y="282"/>
                </a:cubicBezTo>
                <a:cubicBezTo>
                  <a:pt x="9" y="282"/>
                  <a:pt x="4" y="276"/>
                  <a:pt x="4" y="269"/>
                </a:cubicBezTo>
                <a:lnTo>
                  <a:pt x="4" y="244"/>
                </a:lnTo>
                <a:cubicBezTo>
                  <a:pt x="4" y="236"/>
                  <a:pt x="9" y="231"/>
                  <a:pt x="17" y="231"/>
                </a:cubicBezTo>
                <a:cubicBezTo>
                  <a:pt x="24" y="231"/>
                  <a:pt x="29" y="237"/>
                  <a:pt x="29" y="244"/>
                </a:cubicBezTo>
                <a:close/>
                <a:moveTo>
                  <a:pt x="29" y="320"/>
                </a:moveTo>
                <a:lnTo>
                  <a:pt x="29" y="346"/>
                </a:lnTo>
                <a:cubicBezTo>
                  <a:pt x="29" y="353"/>
                  <a:pt x="23" y="359"/>
                  <a:pt x="16" y="359"/>
                </a:cubicBezTo>
                <a:cubicBezTo>
                  <a:pt x="9" y="359"/>
                  <a:pt x="3" y="353"/>
                  <a:pt x="3" y="346"/>
                </a:cubicBezTo>
                <a:lnTo>
                  <a:pt x="4" y="320"/>
                </a:lnTo>
                <a:cubicBezTo>
                  <a:pt x="4" y="313"/>
                  <a:pt x="9" y="308"/>
                  <a:pt x="16" y="308"/>
                </a:cubicBezTo>
                <a:cubicBezTo>
                  <a:pt x="23" y="308"/>
                  <a:pt x="29" y="313"/>
                  <a:pt x="29" y="320"/>
                </a:cubicBezTo>
                <a:close/>
                <a:moveTo>
                  <a:pt x="29" y="397"/>
                </a:moveTo>
                <a:lnTo>
                  <a:pt x="29" y="423"/>
                </a:lnTo>
                <a:cubicBezTo>
                  <a:pt x="29" y="430"/>
                  <a:pt x="23" y="436"/>
                  <a:pt x="16" y="436"/>
                </a:cubicBezTo>
                <a:cubicBezTo>
                  <a:pt x="9" y="436"/>
                  <a:pt x="3" y="430"/>
                  <a:pt x="3" y="423"/>
                </a:cubicBezTo>
                <a:lnTo>
                  <a:pt x="3" y="397"/>
                </a:lnTo>
                <a:cubicBezTo>
                  <a:pt x="3" y="390"/>
                  <a:pt x="9" y="384"/>
                  <a:pt x="16" y="384"/>
                </a:cubicBezTo>
                <a:cubicBezTo>
                  <a:pt x="23" y="384"/>
                  <a:pt x="29" y="390"/>
                  <a:pt x="29" y="397"/>
                </a:cubicBezTo>
                <a:close/>
                <a:moveTo>
                  <a:pt x="29" y="474"/>
                </a:moveTo>
                <a:lnTo>
                  <a:pt x="29" y="500"/>
                </a:lnTo>
                <a:cubicBezTo>
                  <a:pt x="29" y="507"/>
                  <a:pt x="23" y="512"/>
                  <a:pt x="16" y="512"/>
                </a:cubicBezTo>
                <a:cubicBezTo>
                  <a:pt x="9" y="512"/>
                  <a:pt x="3" y="507"/>
                  <a:pt x="3" y="500"/>
                </a:cubicBezTo>
                <a:lnTo>
                  <a:pt x="3" y="474"/>
                </a:lnTo>
                <a:cubicBezTo>
                  <a:pt x="3" y="467"/>
                  <a:pt x="9" y="461"/>
                  <a:pt x="16" y="461"/>
                </a:cubicBezTo>
                <a:cubicBezTo>
                  <a:pt x="23" y="461"/>
                  <a:pt x="29" y="467"/>
                  <a:pt x="29" y="474"/>
                </a:cubicBezTo>
                <a:close/>
                <a:moveTo>
                  <a:pt x="29" y="551"/>
                </a:moveTo>
                <a:lnTo>
                  <a:pt x="29" y="576"/>
                </a:lnTo>
                <a:cubicBezTo>
                  <a:pt x="29" y="583"/>
                  <a:pt x="23" y="589"/>
                  <a:pt x="16" y="589"/>
                </a:cubicBezTo>
                <a:cubicBezTo>
                  <a:pt x="9" y="589"/>
                  <a:pt x="3" y="583"/>
                  <a:pt x="3" y="576"/>
                </a:cubicBezTo>
                <a:lnTo>
                  <a:pt x="3" y="551"/>
                </a:lnTo>
                <a:cubicBezTo>
                  <a:pt x="3" y="544"/>
                  <a:pt x="9" y="538"/>
                  <a:pt x="16" y="538"/>
                </a:cubicBezTo>
                <a:cubicBezTo>
                  <a:pt x="23" y="538"/>
                  <a:pt x="29" y="544"/>
                  <a:pt x="29" y="551"/>
                </a:cubicBezTo>
                <a:close/>
                <a:moveTo>
                  <a:pt x="28" y="628"/>
                </a:moveTo>
                <a:lnTo>
                  <a:pt x="28" y="653"/>
                </a:lnTo>
                <a:cubicBezTo>
                  <a:pt x="28" y="660"/>
                  <a:pt x="23" y="666"/>
                  <a:pt x="16" y="666"/>
                </a:cubicBezTo>
                <a:cubicBezTo>
                  <a:pt x="8" y="666"/>
                  <a:pt x="3" y="660"/>
                  <a:pt x="3" y="653"/>
                </a:cubicBezTo>
                <a:lnTo>
                  <a:pt x="3" y="628"/>
                </a:lnTo>
                <a:cubicBezTo>
                  <a:pt x="3" y="620"/>
                  <a:pt x="9" y="615"/>
                  <a:pt x="16" y="615"/>
                </a:cubicBezTo>
                <a:cubicBezTo>
                  <a:pt x="23" y="615"/>
                  <a:pt x="28" y="621"/>
                  <a:pt x="28" y="628"/>
                </a:cubicBezTo>
                <a:close/>
                <a:moveTo>
                  <a:pt x="28" y="704"/>
                </a:moveTo>
                <a:lnTo>
                  <a:pt x="28" y="730"/>
                </a:lnTo>
                <a:cubicBezTo>
                  <a:pt x="28" y="737"/>
                  <a:pt x="22" y="743"/>
                  <a:pt x="15" y="743"/>
                </a:cubicBezTo>
                <a:cubicBezTo>
                  <a:pt x="8" y="743"/>
                  <a:pt x="3" y="737"/>
                  <a:pt x="3" y="730"/>
                </a:cubicBezTo>
                <a:lnTo>
                  <a:pt x="3" y="704"/>
                </a:lnTo>
                <a:cubicBezTo>
                  <a:pt x="3" y="697"/>
                  <a:pt x="8" y="692"/>
                  <a:pt x="16" y="692"/>
                </a:cubicBezTo>
                <a:cubicBezTo>
                  <a:pt x="23" y="692"/>
                  <a:pt x="28" y="697"/>
                  <a:pt x="28" y="704"/>
                </a:cubicBezTo>
                <a:close/>
                <a:moveTo>
                  <a:pt x="28" y="781"/>
                </a:moveTo>
                <a:lnTo>
                  <a:pt x="28" y="807"/>
                </a:lnTo>
                <a:cubicBezTo>
                  <a:pt x="28" y="814"/>
                  <a:pt x="22" y="820"/>
                  <a:pt x="15" y="820"/>
                </a:cubicBezTo>
                <a:cubicBezTo>
                  <a:pt x="8" y="820"/>
                  <a:pt x="2" y="814"/>
                  <a:pt x="2" y="807"/>
                </a:cubicBezTo>
                <a:lnTo>
                  <a:pt x="2" y="781"/>
                </a:lnTo>
                <a:cubicBezTo>
                  <a:pt x="3" y="774"/>
                  <a:pt x="8" y="768"/>
                  <a:pt x="15" y="768"/>
                </a:cubicBezTo>
                <a:cubicBezTo>
                  <a:pt x="22" y="768"/>
                  <a:pt x="28" y="774"/>
                  <a:pt x="28" y="781"/>
                </a:cubicBezTo>
                <a:close/>
                <a:moveTo>
                  <a:pt x="28" y="858"/>
                </a:moveTo>
                <a:lnTo>
                  <a:pt x="28" y="884"/>
                </a:lnTo>
                <a:cubicBezTo>
                  <a:pt x="28" y="891"/>
                  <a:pt x="22" y="896"/>
                  <a:pt x="15" y="896"/>
                </a:cubicBezTo>
                <a:cubicBezTo>
                  <a:pt x="8" y="896"/>
                  <a:pt x="2" y="891"/>
                  <a:pt x="2" y="884"/>
                </a:cubicBezTo>
                <a:lnTo>
                  <a:pt x="2" y="858"/>
                </a:lnTo>
                <a:cubicBezTo>
                  <a:pt x="2" y="851"/>
                  <a:pt x="8" y="845"/>
                  <a:pt x="15" y="845"/>
                </a:cubicBezTo>
                <a:cubicBezTo>
                  <a:pt x="22" y="845"/>
                  <a:pt x="28" y="851"/>
                  <a:pt x="28" y="858"/>
                </a:cubicBezTo>
                <a:close/>
                <a:moveTo>
                  <a:pt x="28" y="935"/>
                </a:moveTo>
                <a:lnTo>
                  <a:pt x="28" y="960"/>
                </a:lnTo>
                <a:cubicBezTo>
                  <a:pt x="28" y="967"/>
                  <a:pt x="22" y="973"/>
                  <a:pt x="15" y="973"/>
                </a:cubicBezTo>
                <a:cubicBezTo>
                  <a:pt x="8" y="973"/>
                  <a:pt x="2" y="967"/>
                  <a:pt x="2" y="960"/>
                </a:cubicBezTo>
                <a:lnTo>
                  <a:pt x="2" y="935"/>
                </a:lnTo>
                <a:cubicBezTo>
                  <a:pt x="2" y="928"/>
                  <a:pt x="8" y="922"/>
                  <a:pt x="15" y="922"/>
                </a:cubicBezTo>
                <a:cubicBezTo>
                  <a:pt x="22" y="922"/>
                  <a:pt x="28" y="928"/>
                  <a:pt x="28" y="935"/>
                </a:cubicBezTo>
                <a:close/>
                <a:moveTo>
                  <a:pt x="28" y="1012"/>
                </a:moveTo>
                <a:lnTo>
                  <a:pt x="28" y="1037"/>
                </a:lnTo>
                <a:cubicBezTo>
                  <a:pt x="27" y="1044"/>
                  <a:pt x="22" y="1050"/>
                  <a:pt x="15" y="1050"/>
                </a:cubicBezTo>
                <a:cubicBezTo>
                  <a:pt x="8" y="1050"/>
                  <a:pt x="2" y="1044"/>
                  <a:pt x="2" y="1037"/>
                </a:cubicBezTo>
                <a:lnTo>
                  <a:pt x="2" y="1012"/>
                </a:lnTo>
                <a:cubicBezTo>
                  <a:pt x="2" y="1004"/>
                  <a:pt x="8" y="999"/>
                  <a:pt x="15" y="999"/>
                </a:cubicBezTo>
                <a:cubicBezTo>
                  <a:pt x="22" y="999"/>
                  <a:pt x="28" y="1005"/>
                  <a:pt x="28" y="1012"/>
                </a:cubicBezTo>
                <a:close/>
                <a:moveTo>
                  <a:pt x="27" y="1088"/>
                </a:moveTo>
                <a:lnTo>
                  <a:pt x="27" y="1114"/>
                </a:lnTo>
                <a:cubicBezTo>
                  <a:pt x="27" y="1121"/>
                  <a:pt x="22" y="1127"/>
                  <a:pt x="15" y="1127"/>
                </a:cubicBezTo>
                <a:cubicBezTo>
                  <a:pt x="7" y="1127"/>
                  <a:pt x="2" y="1121"/>
                  <a:pt x="2" y="1114"/>
                </a:cubicBezTo>
                <a:lnTo>
                  <a:pt x="2" y="1088"/>
                </a:lnTo>
                <a:cubicBezTo>
                  <a:pt x="2" y="1081"/>
                  <a:pt x="8" y="1076"/>
                  <a:pt x="15" y="1076"/>
                </a:cubicBezTo>
                <a:cubicBezTo>
                  <a:pt x="22" y="1076"/>
                  <a:pt x="27" y="1081"/>
                  <a:pt x="27" y="1088"/>
                </a:cubicBezTo>
                <a:close/>
                <a:moveTo>
                  <a:pt x="27" y="1165"/>
                </a:moveTo>
                <a:lnTo>
                  <a:pt x="27" y="1191"/>
                </a:lnTo>
                <a:cubicBezTo>
                  <a:pt x="27" y="1198"/>
                  <a:pt x="21" y="1204"/>
                  <a:pt x="14" y="1204"/>
                </a:cubicBezTo>
                <a:cubicBezTo>
                  <a:pt x="7" y="1204"/>
                  <a:pt x="2" y="1198"/>
                  <a:pt x="2" y="1191"/>
                </a:cubicBezTo>
                <a:lnTo>
                  <a:pt x="2" y="1165"/>
                </a:lnTo>
                <a:cubicBezTo>
                  <a:pt x="2" y="1158"/>
                  <a:pt x="7" y="1152"/>
                  <a:pt x="14" y="1152"/>
                </a:cubicBezTo>
                <a:cubicBezTo>
                  <a:pt x="22" y="1152"/>
                  <a:pt x="27" y="1158"/>
                  <a:pt x="27" y="1165"/>
                </a:cubicBezTo>
                <a:close/>
                <a:moveTo>
                  <a:pt x="27" y="1242"/>
                </a:moveTo>
                <a:lnTo>
                  <a:pt x="27" y="1268"/>
                </a:lnTo>
                <a:cubicBezTo>
                  <a:pt x="27" y="1275"/>
                  <a:pt x="21" y="1280"/>
                  <a:pt x="14" y="1280"/>
                </a:cubicBezTo>
                <a:cubicBezTo>
                  <a:pt x="7" y="1280"/>
                  <a:pt x="1" y="1275"/>
                  <a:pt x="1" y="1268"/>
                </a:cubicBezTo>
                <a:lnTo>
                  <a:pt x="1" y="1242"/>
                </a:lnTo>
                <a:cubicBezTo>
                  <a:pt x="1" y="1235"/>
                  <a:pt x="7" y="1229"/>
                  <a:pt x="14" y="1229"/>
                </a:cubicBezTo>
                <a:cubicBezTo>
                  <a:pt x="21" y="1229"/>
                  <a:pt x="27" y="1235"/>
                  <a:pt x="27" y="1242"/>
                </a:cubicBezTo>
                <a:close/>
                <a:moveTo>
                  <a:pt x="27" y="1319"/>
                </a:moveTo>
                <a:lnTo>
                  <a:pt x="27" y="1344"/>
                </a:lnTo>
                <a:cubicBezTo>
                  <a:pt x="27" y="1351"/>
                  <a:pt x="21" y="1357"/>
                  <a:pt x="14" y="1357"/>
                </a:cubicBezTo>
                <a:cubicBezTo>
                  <a:pt x="7" y="1357"/>
                  <a:pt x="1" y="1351"/>
                  <a:pt x="1" y="1344"/>
                </a:cubicBezTo>
                <a:lnTo>
                  <a:pt x="1" y="1319"/>
                </a:lnTo>
                <a:cubicBezTo>
                  <a:pt x="1" y="1312"/>
                  <a:pt x="7" y="1306"/>
                  <a:pt x="14" y="1306"/>
                </a:cubicBezTo>
                <a:cubicBezTo>
                  <a:pt x="21" y="1306"/>
                  <a:pt x="27" y="1312"/>
                  <a:pt x="27" y="1319"/>
                </a:cubicBezTo>
                <a:close/>
                <a:moveTo>
                  <a:pt x="27" y="1396"/>
                </a:moveTo>
                <a:lnTo>
                  <a:pt x="27" y="1421"/>
                </a:lnTo>
                <a:cubicBezTo>
                  <a:pt x="27" y="1428"/>
                  <a:pt x="21" y="1434"/>
                  <a:pt x="14" y="1434"/>
                </a:cubicBezTo>
                <a:cubicBezTo>
                  <a:pt x="7" y="1434"/>
                  <a:pt x="1" y="1428"/>
                  <a:pt x="1" y="1421"/>
                </a:cubicBezTo>
                <a:lnTo>
                  <a:pt x="1" y="1396"/>
                </a:lnTo>
                <a:cubicBezTo>
                  <a:pt x="1" y="1388"/>
                  <a:pt x="7" y="1383"/>
                  <a:pt x="14" y="1383"/>
                </a:cubicBezTo>
                <a:cubicBezTo>
                  <a:pt x="21" y="1383"/>
                  <a:pt x="27" y="1389"/>
                  <a:pt x="27" y="1396"/>
                </a:cubicBezTo>
                <a:close/>
                <a:moveTo>
                  <a:pt x="27" y="1472"/>
                </a:moveTo>
                <a:lnTo>
                  <a:pt x="26" y="1498"/>
                </a:lnTo>
                <a:cubicBezTo>
                  <a:pt x="26" y="1505"/>
                  <a:pt x="21" y="1511"/>
                  <a:pt x="14" y="1511"/>
                </a:cubicBezTo>
                <a:cubicBezTo>
                  <a:pt x="7" y="1511"/>
                  <a:pt x="1" y="1505"/>
                  <a:pt x="1" y="1498"/>
                </a:cubicBezTo>
                <a:lnTo>
                  <a:pt x="1" y="1472"/>
                </a:lnTo>
                <a:cubicBezTo>
                  <a:pt x="1" y="1465"/>
                  <a:pt x="7" y="1460"/>
                  <a:pt x="14" y="1460"/>
                </a:cubicBezTo>
                <a:cubicBezTo>
                  <a:pt x="21" y="1460"/>
                  <a:pt x="27" y="1465"/>
                  <a:pt x="27" y="1472"/>
                </a:cubicBezTo>
                <a:close/>
                <a:moveTo>
                  <a:pt x="26" y="1549"/>
                </a:moveTo>
                <a:lnTo>
                  <a:pt x="26" y="1575"/>
                </a:lnTo>
                <a:cubicBezTo>
                  <a:pt x="26" y="1582"/>
                  <a:pt x="21" y="1588"/>
                  <a:pt x="13" y="1588"/>
                </a:cubicBezTo>
                <a:cubicBezTo>
                  <a:pt x="6" y="1588"/>
                  <a:pt x="1" y="1582"/>
                  <a:pt x="1" y="1575"/>
                </a:cubicBezTo>
                <a:lnTo>
                  <a:pt x="1" y="1549"/>
                </a:lnTo>
                <a:cubicBezTo>
                  <a:pt x="1" y="1542"/>
                  <a:pt x="7" y="1536"/>
                  <a:pt x="14" y="1536"/>
                </a:cubicBezTo>
                <a:cubicBezTo>
                  <a:pt x="21" y="1536"/>
                  <a:pt x="26" y="1542"/>
                  <a:pt x="26" y="1549"/>
                </a:cubicBezTo>
                <a:close/>
                <a:moveTo>
                  <a:pt x="26" y="1626"/>
                </a:moveTo>
                <a:lnTo>
                  <a:pt x="26" y="1652"/>
                </a:lnTo>
                <a:cubicBezTo>
                  <a:pt x="26" y="1659"/>
                  <a:pt x="20" y="1664"/>
                  <a:pt x="13" y="1664"/>
                </a:cubicBezTo>
                <a:cubicBezTo>
                  <a:pt x="6" y="1664"/>
                  <a:pt x="0" y="1659"/>
                  <a:pt x="1" y="1652"/>
                </a:cubicBezTo>
                <a:lnTo>
                  <a:pt x="1" y="1626"/>
                </a:lnTo>
                <a:cubicBezTo>
                  <a:pt x="1" y="1619"/>
                  <a:pt x="6" y="1613"/>
                  <a:pt x="13" y="1613"/>
                </a:cubicBezTo>
                <a:cubicBezTo>
                  <a:pt x="20" y="1613"/>
                  <a:pt x="26" y="1619"/>
                  <a:pt x="26" y="1626"/>
                </a:cubicBezTo>
                <a:close/>
                <a:moveTo>
                  <a:pt x="26" y="1703"/>
                </a:moveTo>
                <a:lnTo>
                  <a:pt x="26" y="1728"/>
                </a:lnTo>
                <a:cubicBezTo>
                  <a:pt x="26" y="1735"/>
                  <a:pt x="20" y="1741"/>
                  <a:pt x="13" y="1741"/>
                </a:cubicBezTo>
                <a:cubicBezTo>
                  <a:pt x="6" y="1741"/>
                  <a:pt x="0" y="1735"/>
                  <a:pt x="0" y="1728"/>
                </a:cubicBezTo>
                <a:lnTo>
                  <a:pt x="0" y="1703"/>
                </a:lnTo>
                <a:cubicBezTo>
                  <a:pt x="0" y="1696"/>
                  <a:pt x="6" y="1690"/>
                  <a:pt x="13" y="1690"/>
                </a:cubicBezTo>
                <a:cubicBezTo>
                  <a:pt x="20" y="1690"/>
                  <a:pt x="26" y="1696"/>
                  <a:pt x="26" y="1703"/>
                </a:cubicBezTo>
                <a:close/>
                <a:moveTo>
                  <a:pt x="26" y="1780"/>
                </a:moveTo>
                <a:lnTo>
                  <a:pt x="26" y="1805"/>
                </a:lnTo>
                <a:cubicBezTo>
                  <a:pt x="26" y="1812"/>
                  <a:pt x="20" y="1818"/>
                  <a:pt x="13" y="1818"/>
                </a:cubicBezTo>
                <a:cubicBezTo>
                  <a:pt x="6" y="1818"/>
                  <a:pt x="0" y="1812"/>
                  <a:pt x="0" y="1805"/>
                </a:cubicBezTo>
                <a:lnTo>
                  <a:pt x="0" y="1780"/>
                </a:lnTo>
                <a:cubicBezTo>
                  <a:pt x="0" y="1772"/>
                  <a:pt x="6" y="1767"/>
                  <a:pt x="13" y="1767"/>
                </a:cubicBezTo>
                <a:cubicBezTo>
                  <a:pt x="20" y="1767"/>
                  <a:pt x="26" y="1773"/>
                  <a:pt x="26" y="1780"/>
                </a:cubicBezTo>
                <a:close/>
              </a:path>
            </a:pathLst>
          </a:custGeom>
          <a:solidFill>
            <a:srgbClr val="000000">
              <a:alpha val="100000"/>
            </a:srgbClr>
          </a:solidFill>
          <a:ln w="14288" cap="flat" cmpd="sng">
            <a:solidFill>
              <a:srgbClr val="000000">
                <a:alpha val="100000"/>
              </a:srgbClr>
            </a:solidFill>
            <a:prstDash val="solid"/>
            <a:bevel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928" name="Freeform 39"/>
          <p:cNvSpPr>
            <a:spLocks noEditPoints="1"/>
          </p:cNvSpPr>
          <p:nvPr>
            <p:custDataLst>
              <p:tags r:id="rId26"/>
            </p:custDataLst>
          </p:nvPr>
        </p:nvSpPr>
        <p:spPr>
          <a:xfrm>
            <a:off x="4079875" y="3463925"/>
            <a:ext cx="25400" cy="1558925"/>
          </a:xfrm>
          <a:custGeom>
            <a:avLst/>
            <a:gdLst>
              <a:gd name="txL" fmla="*/ 0 w 30"/>
              <a:gd name="txT" fmla="*/ 0 h 1818"/>
              <a:gd name="txR" fmla="*/ 30 w 30"/>
              <a:gd name="txB" fmla="*/ 1818 h 1818"/>
            </a:gdLst>
            <a:ahLst/>
            <a:cxnLst>
              <a:cxn ang="0">
                <a:pos x="1" y="2"/>
              </a:cxn>
              <a:cxn ang="0">
                <a:pos x="1" y="0"/>
              </a:cxn>
              <a:cxn ang="0">
                <a:pos x="2" y="5"/>
              </a:cxn>
              <a:cxn ang="0">
                <a:pos x="1" y="4"/>
              </a:cxn>
              <a:cxn ang="0">
                <a:pos x="2" y="8"/>
              </a:cxn>
              <a:cxn ang="0">
                <a:pos x="1" y="9"/>
              </a:cxn>
              <a:cxn ang="0">
                <a:pos x="2" y="8"/>
              </a:cxn>
              <a:cxn ang="0">
                <a:pos x="1" y="13"/>
              </a:cxn>
              <a:cxn ang="0">
                <a:pos x="1" y="11"/>
              </a:cxn>
              <a:cxn ang="0">
                <a:pos x="1" y="16"/>
              </a:cxn>
              <a:cxn ang="0">
                <a:pos x="1" y="15"/>
              </a:cxn>
              <a:cxn ang="0">
                <a:pos x="1" y="18"/>
              </a:cxn>
              <a:cxn ang="0">
                <a:pos x="1" y="19"/>
              </a:cxn>
              <a:cxn ang="0">
                <a:pos x="1" y="18"/>
              </a:cxn>
              <a:cxn ang="0">
                <a:pos x="1" y="24"/>
              </a:cxn>
              <a:cxn ang="0">
                <a:pos x="1" y="21"/>
              </a:cxn>
              <a:cxn ang="0">
                <a:pos x="1" y="26"/>
              </a:cxn>
              <a:cxn ang="0">
                <a:pos x="1" y="25"/>
              </a:cxn>
              <a:cxn ang="0">
                <a:pos x="1" y="29"/>
              </a:cxn>
              <a:cxn ang="0">
                <a:pos x="1" y="30"/>
              </a:cxn>
              <a:cxn ang="0">
                <a:pos x="1" y="29"/>
              </a:cxn>
              <a:cxn ang="0">
                <a:pos x="1" y="34"/>
              </a:cxn>
              <a:cxn ang="0">
                <a:pos x="1" y="32"/>
              </a:cxn>
              <a:cxn ang="0">
                <a:pos x="1" y="37"/>
              </a:cxn>
              <a:cxn ang="0">
                <a:pos x="1" y="36"/>
              </a:cxn>
              <a:cxn ang="0">
                <a:pos x="1" y="39"/>
              </a:cxn>
              <a:cxn ang="0">
                <a:pos x="1" y="41"/>
              </a:cxn>
              <a:cxn ang="0">
                <a:pos x="1" y="39"/>
              </a:cxn>
              <a:cxn ang="0">
                <a:pos x="1" y="45"/>
              </a:cxn>
              <a:cxn ang="0">
                <a:pos x="1" y="42"/>
              </a:cxn>
              <a:cxn ang="0">
                <a:pos x="1" y="48"/>
              </a:cxn>
              <a:cxn ang="0">
                <a:pos x="1" y="46"/>
              </a:cxn>
              <a:cxn ang="0">
                <a:pos x="1" y="50"/>
              </a:cxn>
              <a:cxn ang="0">
                <a:pos x="1" y="51"/>
              </a:cxn>
              <a:cxn ang="0">
                <a:pos x="1" y="50"/>
              </a:cxn>
              <a:cxn ang="0">
                <a:pos x="1" y="56"/>
              </a:cxn>
              <a:cxn ang="0">
                <a:pos x="1" y="53"/>
              </a:cxn>
              <a:cxn ang="0">
                <a:pos x="1" y="58"/>
              </a:cxn>
              <a:cxn ang="0">
                <a:pos x="1" y="57"/>
              </a:cxn>
              <a:cxn ang="0">
                <a:pos x="1" y="60"/>
              </a:cxn>
              <a:cxn ang="0">
                <a:pos x="1" y="62"/>
              </a:cxn>
              <a:cxn ang="0">
                <a:pos x="1" y="60"/>
              </a:cxn>
              <a:cxn ang="0">
                <a:pos x="1" y="66"/>
              </a:cxn>
              <a:cxn ang="0">
                <a:pos x="1" y="64"/>
              </a:cxn>
              <a:cxn ang="0">
                <a:pos x="1" y="69"/>
              </a:cxn>
              <a:cxn ang="0">
                <a:pos x="1" y="68"/>
              </a:cxn>
              <a:cxn ang="0">
                <a:pos x="1" y="71"/>
              </a:cxn>
              <a:cxn ang="0">
                <a:pos x="1" y="72"/>
              </a:cxn>
              <a:cxn ang="0">
                <a:pos x="1" y="71"/>
              </a:cxn>
              <a:cxn ang="0">
                <a:pos x="1" y="77"/>
              </a:cxn>
              <a:cxn ang="0">
                <a:pos x="1" y="74"/>
              </a:cxn>
              <a:cxn ang="0">
                <a:pos x="1" y="79"/>
              </a:cxn>
              <a:cxn ang="0">
                <a:pos x="0" y="78"/>
              </a:cxn>
              <a:cxn ang="0">
                <a:pos x="1" y="82"/>
              </a:cxn>
              <a:cxn ang="0">
                <a:pos x="0" y="83"/>
              </a:cxn>
              <a:cxn ang="0">
                <a:pos x="1" y="82"/>
              </a:cxn>
            </a:cxnLst>
            <a:rect l="txL" t="txT" r="txR" b="txB"/>
            <a:pathLst>
              <a:path w="30" h="1818">
                <a:moveTo>
                  <a:pt x="30" y="13"/>
                </a:moveTo>
                <a:lnTo>
                  <a:pt x="30" y="39"/>
                </a:lnTo>
                <a:cubicBezTo>
                  <a:pt x="30" y="46"/>
                  <a:pt x="24" y="52"/>
                  <a:pt x="17" y="51"/>
                </a:cubicBezTo>
                <a:cubicBezTo>
                  <a:pt x="10" y="51"/>
                  <a:pt x="4" y="46"/>
                  <a:pt x="4" y="39"/>
                </a:cubicBezTo>
                <a:lnTo>
                  <a:pt x="4" y="13"/>
                </a:lnTo>
                <a:cubicBezTo>
                  <a:pt x="4" y="6"/>
                  <a:pt x="10" y="0"/>
                  <a:pt x="17" y="0"/>
                </a:cubicBezTo>
                <a:cubicBezTo>
                  <a:pt x="24" y="0"/>
                  <a:pt x="30" y="6"/>
                  <a:pt x="30" y="13"/>
                </a:cubicBezTo>
                <a:close/>
                <a:moveTo>
                  <a:pt x="30" y="90"/>
                </a:moveTo>
                <a:lnTo>
                  <a:pt x="30" y="116"/>
                </a:lnTo>
                <a:cubicBezTo>
                  <a:pt x="30" y="123"/>
                  <a:pt x="24" y="128"/>
                  <a:pt x="17" y="128"/>
                </a:cubicBezTo>
                <a:cubicBezTo>
                  <a:pt x="10" y="128"/>
                  <a:pt x="4" y="123"/>
                  <a:pt x="4" y="115"/>
                </a:cubicBezTo>
                <a:lnTo>
                  <a:pt x="4" y="90"/>
                </a:lnTo>
                <a:cubicBezTo>
                  <a:pt x="4" y="83"/>
                  <a:pt x="10" y="77"/>
                  <a:pt x="17" y="77"/>
                </a:cubicBezTo>
                <a:cubicBezTo>
                  <a:pt x="24" y="77"/>
                  <a:pt x="30" y="83"/>
                  <a:pt x="30" y="90"/>
                </a:cubicBezTo>
                <a:close/>
                <a:moveTo>
                  <a:pt x="30" y="167"/>
                </a:moveTo>
                <a:lnTo>
                  <a:pt x="29" y="192"/>
                </a:lnTo>
                <a:cubicBezTo>
                  <a:pt x="29" y="199"/>
                  <a:pt x="24" y="205"/>
                  <a:pt x="17" y="205"/>
                </a:cubicBezTo>
                <a:cubicBezTo>
                  <a:pt x="10" y="205"/>
                  <a:pt x="4" y="199"/>
                  <a:pt x="4" y="192"/>
                </a:cubicBezTo>
                <a:lnTo>
                  <a:pt x="4" y="167"/>
                </a:lnTo>
                <a:cubicBezTo>
                  <a:pt x="4" y="160"/>
                  <a:pt x="10" y="154"/>
                  <a:pt x="17" y="154"/>
                </a:cubicBezTo>
                <a:cubicBezTo>
                  <a:pt x="24" y="154"/>
                  <a:pt x="30" y="160"/>
                  <a:pt x="30" y="167"/>
                </a:cubicBezTo>
                <a:close/>
                <a:moveTo>
                  <a:pt x="29" y="244"/>
                </a:moveTo>
                <a:lnTo>
                  <a:pt x="29" y="269"/>
                </a:lnTo>
                <a:cubicBezTo>
                  <a:pt x="29" y="276"/>
                  <a:pt x="24" y="282"/>
                  <a:pt x="16" y="282"/>
                </a:cubicBezTo>
                <a:cubicBezTo>
                  <a:pt x="9" y="282"/>
                  <a:pt x="4" y="276"/>
                  <a:pt x="4" y="269"/>
                </a:cubicBezTo>
                <a:lnTo>
                  <a:pt x="4" y="243"/>
                </a:lnTo>
                <a:cubicBezTo>
                  <a:pt x="4" y="236"/>
                  <a:pt x="10" y="231"/>
                  <a:pt x="17" y="231"/>
                </a:cubicBezTo>
                <a:cubicBezTo>
                  <a:pt x="24" y="231"/>
                  <a:pt x="29" y="236"/>
                  <a:pt x="29" y="244"/>
                </a:cubicBezTo>
                <a:close/>
                <a:moveTo>
                  <a:pt x="29" y="320"/>
                </a:moveTo>
                <a:lnTo>
                  <a:pt x="29" y="346"/>
                </a:lnTo>
                <a:cubicBezTo>
                  <a:pt x="29" y="353"/>
                  <a:pt x="23" y="359"/>
                  <a:pt x="16" y="359"/>
                </a:cubicBezTo>
                <a:cubicBezTo>
                  <a:pt x="9" y="359"/>
                  <a:pt x="3" y="353"/>
                  <a:pt x="4" y="346"/>
                </a:cubicBezTo>
                <a:lnTo>
                  <a:pt x="4" y="320"/>
                </a:lnTo>
                <a:cubicBezTo>
                  <a:pt x="4" y="313"/>
                  <a:pt x="9" y="307"/>
                  <a:pt x="16" y="307"/>
                </a:cubicBezTo>
                <a:cubicBezTo>
                  <a:pt x="23" y="308"/>
                  <a:pt x="29" y="313"/>
                  <a:pt x="29" y="320"/>
                </a:cubicBezTo>
                <a:close/>
                <a:moveTo>
                  <a:pt x="29" y="397"/>
                </a:moveTo>
                <a:lnTo>
                  <a:pt x="29" y="423"/>
                </a:lnTo>
                <a:cubicBezTo>
                  <a:pt x="29" y="430"/>
                  <a:pt x="23" y="436"/>
                  <a:pt x="16" y="435"/>
                </a:cubicBezTo>
                <a:cubicBezTo>
                  <a:pt x="9" y="435"/>
                  <a:pt x="3" y="430"/>
                  <a:pt x="3" y="423"/>
                </a:cubicBezTo>
                <a:lnTo>
                  <a:pt x="3" y="397"/>
                </a:lnTo>
                <a:cubicBezTo>
                  <a:pt x="3" y="390"/>
                  <a:pt x="9" y="384"/>
                  <a:pt x="16" y="384"/>
                </a:cubicBezTo>
                <a:cubicBezTo>
                  <a:pt x="23" y="384"/>
                  <a:pt x="29" y="390"/>
                  <a:pt x="29" y="397"/>
                </a:cubicBezTo>
                <a:close/>
                <a:moveTo>
                  <a:pt x="29" y="474"/>
                </a:moveTo>
                <a:lnTo>
                  <a:pt x="29" y="500"/>
                </a:lnTo>
                <a:cubicBezTo>
                  <a:pt x="29" y="507"/>
                  <a:pt x="23" y="512"/>
                  <a:pt x="16" y="512"/>
                </a:cubicBezTo>
                <a:cubicBezTo>
                  <a:pt x="9" y="512"/>
                  <a:pt x="3" y="507"/>
                  <a:pt x="3" y="499"/>
                </a:cubicBezTo>
                <a:lnTo>
                  <a:pt x="3" y="474"/>
                </a:lnTo>
                <a:cubicBezTo>
                  <a:pt x="3" y="467"/>
                  <a:pt x="9" y="461"/>
                  <a:pt x="16" y="461"/>
                </a:cubicBezTo>
                <a:cubicBezTo>
                  <a:pt x="23" y="461"/>
                  <a:pt x="29" y="467"/>
                  <a:pt x="29" y="474"/>
                </a:cubicBezTo>
                <a:close/>
                <a:moveTo>
                  <a:pt x="29" y="551"/>
                </a:moveTo>
                <a:lnTo>
                  <a:pt x="29" y="576"/>
                </a:lnTo>
                <a:cubicBezTo>
                  <a:pt x="29" y="583"/>
                  <a:pt x="23" y="589"/>
                  <a:pt x="16" y="589"/>
                </a:cubicBezTo>
                <a:cubicBezTo>
                  <a:pt x="9" y="589"/>
                  <a:pt x="3" y="583"/>
                  <a:pt x="3" y="576"/>
                </a:cubicBezTo>
                <a:lnTo>
                  <a:pt x="3" y="551"/>
                </a:lnTo>
                <a:cubicBezTo>
                  <a:pt x="3" y="544"/>
                  <a:pt x="9" y="538"/>
                  <a:pt x="16" y="538"/>
                </a:cubicBezTo>
                <a:cubicBezTo>
                  <a:pt x="23" y="538"/>
                  <a:pt x="29" y="544"/>
                  <a:pt x="29" y="551"/>
                </a:cubicBezTo>
                <a:close/>
                <a:moveTo>
                  <a:pt x="28" y="628"/>
                </a:moveTo>
                <a:lnTo>
                  <a:pt x="28" y="653"/>
                </a:lnTo>
                <a:cubicBezTo>
                  <a:pt x="28" y="660"/>
                  <a:pt x="23" y="666"/>
                  <a:pt x="16" y="666"/>
                </a:cubicBezTo>
                <a:cubicBezTo>
                  <a:pt x="9" y="666"/>
                  <a:pt x="3" y="660"/>
                  <a:pt x="3" y="653"/>
                </a:cubicBezTo>
                <a:lnTo>
                  <a:pt x="3" y="627"/>
                </a:lnTo>
                <a:cubicBezTo>
                  <a:pt x="3" y="620"/>
                  <a:pt x="9" y="615"/>
                  <a:pt x="16" y="615"/>
                </a:cubicBezTo>
                <a:cubicBezTo>
                  <a:pt x="23" y="615"/>
                  <a:pt x="28" y="620"/>
                  <a:pt x="28" y="628"/>
                </a:cubicBezTo>
                <a:close/>
                <a:moveTo>
                  <a:pt x="28" y="704"/>
                </a:moveTo>
                <a:lnTo>
                  <a:pt x="28" y="730"/>
                </a:lnTo>
                <a:cubicBezTo>
                  <a:pt x="28" y="737"/>
                  <a:pt x="22" y="743"/>
                  <a:pt x="15" y="743"/>
                </a:cubicBezTo>
                <a:cubicBezTo>
                  <a:pt x="8" y="743"/>
                  <a:pt x="3" y="737"/>
                  <a:pt x="3" y="730"/>
                </a:cubicBezTo>
                <a:lnTo>
                  <a:pt x="3" y="704"/>
                </a:lnTo>
                <a:cubicBezTo>
                  <a:pt x="3" y="697"/>
                  <a:pt x="8" y="691"/>
                  <a:pt x="16" y="691"/>
                </a:cubicBezTo>
                <a:cubicBezTo>
                  <a:pt x="23" y="692"/>
                  <a:pt x="28" y="697"/>
                  <a:pt x="28" y="704"/>
                </a:cubicBezTo>
                <a:close/>
                <a:moveTo>
                  <a:pt x="28" y="781"/>
                </a:moveTo>
                <a:lnTo>
                  <a:pt x="28" y="807"/>
                </a:lnTo>
                <a:cubicBezTo>
                  <a:pt x="28" y="814"/>
                  <a:pt x="22" y="820"/>
                  <a:pt x="15" y="819"/>
                </a:cubicBezTo>
                <a:cubicBezTo>
                  <a:pt x="8" y="819"/>
                  <a:pt x="2" y="814"/>
                  <a:pt x="2" y="807"/>
                </a:cubicBezTo>
                <a:lnTo>
                  <a:pt x="3" y="781"/>
                </a:lnTo>
                <a:cubicBezTo>
                  <a:pt x="3" y="774"/>
                  <a:pt x="8" y="768"/>
                  <a:pt x="15" y="768"/>
                </a:cubicBezTo>
                <a:cubicBezTo>
                  <a:pt x="22" y="768"/>
                  <a:pt x="28" y="774"/>
                  <a:pt x="28" y="781"/>
                </a:cubicBezTo>
                <a:close/>
                <a:moveTo>
                  <a:pt x="28" y="858"/>
                </a:moveTo>
                <a:lnTo>
                  <a:pt x="28" y="884"/>
                </a:lnTo>
                <a:cubicBezTo>
                  <a:pt x="28" y="891"/>
                  <a:pt x="22" y="896"/>
                  <a:pt x="15" y="896"/>
                </a:cubicBezTo>
                <a:cubicBezTo>
                  <a:pt x="8" y="896"/>
                  <a:pt x="2" y="891"/>
                  <a:pt x="2" y="883"/>
                </a:cubicBezTo>
                <a:lnTo>
                  <a:pt x="2" y="858"/>
                </a:lnTo>
                <a:cubicBezTo>
                  <a:pt x="2" y="851"/>
                  <a:pt x="8" y="845"/>
                  <a:pt x="15" y="845"/>
                </a:cubicBezTo>
                <a:cubicBezTo>
                  <a:pt x="22" y="845"/>
                  <a:pt x="28" y="851"/>
                  <a:pt x="28" y="858"/>
                </a:cubicBezTo>
                <a:close/>
                <a:moveTo>
                  <a:pt x="28" y="935"/>
                </a:moveTo>
                <a:lnTo>
                  <a:pt x="28" y="960"/>
                </a:lnTo>
                <a:cubicBezTo>
                  <a:pt x="28" y="967"/>
                  <a:pt x="22" y="973"/>
                  <a:pt x="15" y="973"/>
                </a:cubicBezTo>
                <a:cubicBezTo>
                  <a:pt x="8" y="973"/>
                  <a:pt x="2" y="967"/>
                  <a:pt x="2" y="960"/>
                </a:cubicBezTo>
                <a:lnTo>
                  <a:pt x="2" y="935"/>
                </a:lnTo>
                <a:cubicBezTo>
                  <a:pt x="2" y="928"/>
                  <a:pt x="8" y="922"/>
                  <a:pt x="15" y="922"/>
                </a:cubicBezTo>
                <a:cubicBezTo>
                  <a:pt x="22" y="922"/>
                  <a:pt x="28" y="928"/>
                  <a:pt x="28" y="935"/>
                </a:cubicBezTo>
                <a:close/>
                <a:moveTo>
                  <a:pt x="28" y="1012"/>
                </a:moveTo>
                <a:lnTo>
                  <a:pt x="28" y="1037"/>
                </a:lnTo>
                <a:cubicBezTo>
                  <a:pt x="28" y="1044"/>
                  <a:pt x="22" y="1050"/>
                  <a:pt x="15" y="1050"/>
                </a:cubicBezTo>
                <a:cubicBezTo>
                  <a:pt x="8" y="1050"/>
                  <a:pt x="2" y="1044"/>
                  <a:pt x="2" y="1037"/>
                </a:cubicBezTo>
                <a:lnTo>
                  <a:pt x="2" y="1011"/>
                </a:lnTo>
                <a:cubicBezTo>
                  <a:pt x="2" y="1004"/>
                  <a:pt x="8" y="999"/>
                  <a:pt x="15" y="999"/>
                </a:cubicBezTo>
                <a:cubicBezTo>
                  <a:pt x="22" y="999"/>
                  <a:pt x="28" y="1004"/>
                  <a:pt x="28" y="1012"/>
                </a:cubicBezTo>
                <a:close/>
                <a:moveTo>
                  <a:pt x="27" y="1088"/>
                </a:moveTo>
                <a:lnTo>
                  <a:pt x="27" y="1114"/>
                </a:lnTo>
                <a:cubicBezTo>
                  <a:pt x="27" y="1121"/>
                  <a:pt x="22" y="1127"/>
                  <a:pt x="15" y="1127"/>
                </a:cubicBezTo>
                <a:cubicBezTo>
                  <a:pt x="7" y="1127"/>
                  <a:pt x="2" y="1121"/>
                  <a:pt x="2" y="1114"/>
                </a:cubicBezTo>
                <a:lnTo>
                  <a:pt x="2" y="1088"/>
                </a:lnTo>
                <a:cubicBezTo>
                  <a:pt x="2" y="1081"/>
                  <a:pt x="8" y="1075"/>
                  <a:pt x="15" y="1075"/>
                </a:cubicBezTo>
                <a:cubicBezTo>
                  <a:pt x="22" y="1076"/>
                  <a:pt x="27" y="1081"/>
                  <a:pt x="27" y="1088"/>
                </a:cubicBezTo>
                <a:close/>
                <a:moveTo>
                  <a:pt x="27" y="1165"/>
                </a:moveTo>
                <a:lnTo>
                  <a:pt x="27" y="1191"/>
                </a:lnTo>
                <a:cubicBezTo>
                  <a:pt x="27" y="1198"/>
                  <a:pt x="21" y="1204"/>
                  <a:pt x="14" y="1203"/>
                </a:cubicBezTo>
                <a:cubicBezTo>
                  <a:pt x="7" y="1203"/>
                  <a:pt x="2" y="1198"/>
                  <a:pt x="2" y="1191"/>
                </a:cubicBezTo>
                <a:lnTo>
                  <a:pt x="2" y="1165"/>
                </a:lnTo>
                <a:cubicBezTo>
                  <a:pt x="2" y="1158"/>
                  <a:pt x="7" y="1152"/>
                  <a:pt x="14" y="1152"/>
                </a:cubicBezTo>
                <a:cubicBezTo>
                  <a:pt x="22" y="1152"/>
                  <a:pt x="27" y="1158"/>
                  <a:pt x="27" y="1165"/>
                </a:cubicBezTo>
                <a:close/>
                <a:moveTo>
                  <a:pt x="27" y="1242"/>
                </a:moveTo>
                <a:lnTo>
                  <a:pt x="27" y="1268"/>
                </a:lnTo>
                <a:cubicBezTo>
                  <a:pt x="27" y="1275"/>
                  <a:pt x="21" y="1280"/>
                  <a:pt x="14" y="1280"/>
                </a:cubicBezTo>
                <a:cubicBezTo>
                  <a:pt x="7" y="1280"/>
                  <a:pt x="1" y="1275"/>
                  <a:pt x="1" y="1267"/>
                </a:cubicBezTo>
                <a:lnTo>
                  <a:pt x="1" y="1242"/>
                </a:lnTo>
                <a:cubicBezTo>
                  <a:pt x="1" y="1235"/>
                  <a:pt x="7" y="1229"/>
                  <a:pt x="14" y="1229"/>
                </a:cubicBezTo>
                <a:cubicBezTo>
                  <a:pt x="21" y="1229"/>
                  <a:pt x="27" y="1235"/>
                  <a:pt x="27" y="1242"/>
                </a:cubicBezTo>
                <a:close/>
                <a:moveTo>
                  <a:pt x="27" y="1319"/>
                </a:moveTo>
                <a:lnTo>
                  <a:pt x="27" y="1344"/>
                </a:lnTo>
                <a:cubicBezTo>
                  <a:pt x="27" y="1351"/>
                  <a:pt x="21" y="1357"/>
                  <a:pt x="14" y="1357"/>
                </a:cubicBezTo>
                <a:cubicBezTo>
                  <a:pt x="7" y="1357"/>
                  <a:pt x="1" y="1351"/>
                  <a:pt x="1" y="1344"/>
                </a:cubicBezTo>
                <a:lnTo>
                  <a:pt x="1" y="1319"/>
                </a:lnTo>
                <a:cubicBezTo>
                  <a:pt x="1" y="1312"/>
                  <a:pt x="7" y="1306"/>
                  <a:pt x="14" y="1306"/>
                </a:cubicBezTo>
                <a:cubicBezTo>
                  <a:pt x="21" y="1306"/>
                  <a:pt x="27" y="1312"/>
                  <a:pt x="27" y="1319"/>
                </a:cubicBezTo>
                <a:close/>
                <a:moveTo>
                  <a:pt x="27" y="1396"/>
                </a:moveTo>
                <a:lnTo>
                  <a:pt x="27" y="1421"/>
                </a:lnTo>
                <a:cubicBezTo>
                  <a:pt x="27" y="1428"/>
                  <a:pt x="21" y="1434"/>
                  <a:pt x="14" y="1434"/>
                </a:cubicBezTo>
                <a:cubicBezTo>
                  <a:pt x="7" y="1434"/>
                  <a:pt x="1" y="1428"/>
                  <a:pt x="1" y="1421"/>
                </a:cubicBezTo>
                <a:lnTo>
                  <a:pt x="1" y="1395"/>
                </a:lnTo>
                <a:cubicBezTo>
                  <a:pt x="1" y="1388"/>
                  <a:pt x="7" y="1383"/>
                  <a:pt x="14" y="1383"/>
                </a:cubicBezTo>
                <a:cubicBezTo>
                  <a:pt x="21" y="1383"/>
                  <a:pt x="27" y="1388"/>
                  <a:pt x="27" y="1396"/>
                </a:cubicBezTo>
                <a:close/>
                <a:moveTo>
                  <a:pt x="27" y="1472"/>
                </a:moveTo>
                <a:lnTo>
                  <a:pt x="26" y="1498"/>
                </a:lnTo>
                <a:cubicBezTo>
                  <a:pt x="26" y="1505"/>
                  <a:pt x="21" y="1511"/>
                  <a:pt x="14" y="1511"/>
                </a:cubicBezTo>
                <a:cubicBezTo>
                  <a:pt x="7" y="1511"/>
                  <a:pt x="1" y="1505"/>
                  <a:pt x="1" y="1498"/>
                </a:cubicBezTo>
                <a:lnTo>
                  <a:pt x="1" y="1472"/>
                </a:lnTo>
                <a:cubicBezTo>
                  <a:pt x="1" y="1465"/>
                  <a:pt x="7" y="1459"/>
                  <a:pt x="14" y="1459"/>
                </a:cubicBezTo>
                <a:cubicBezTo>
                  <a:pt x="21" y="1460"/>
                  <a:pt x="27" y="1465"/>
                  <a:pt x="27" y="1472"/>
                </a:cubicBezTo>
                <a:close/>
                <a:moveTo>
                  <a:pt x="26" y="1549"/>
                </a:moveTo>
                <a:lnTo>
                  <a:pt x="26" y="1575"/>
                </a:lnTo>
                <a:cubicBezTo>
                  <a:pt x="26" y="1582"/>
                  <a:pt x="21" y="1588"/>
                  <a:pt x="13" y="1587"/>
                </a:cubicBezTo>
                <a:cubicBezTo>
                  <a:pt x="6" y="1587"/>
                  <a:pt x="1" y="1582"/>
                  <a:pt x="1" y="1575"/>
                </a:cubicBezTo>
                <a:lnTo>
                  <a:pt x="1" y="1549"/>
                </a:lnTo>
                <a:cubicBezTo>
                  <a:pt x="1" y="1542"/>
                  <a:pt x="7" y="1536"/>
                  <a:pt x="14" y="1536"/>
                </a:cubicBezTo>
                <a:cubicBezTo>
                  <a:pt x="21" y="1536"/>
                  <a:pt x="26" y="1542"/>
                  <a:pt x="26" y="1549"/>
                </a:cubicBezTo>
                <a:close/>
                <a:moveTo>
                  <a:pt x="26" y="1626"/>
                </a:moveTo>
                <a:lnTo>
                  <a:pt x="26" y="1652"/>
                </a:lnTo>
                <a:cubicBezTo>
                  <a:pt x="26" y="1659"/>
                  <a:pt x="20" y="1664"/>
                  <a:pt x="13" y="1664"/>
                </a:cubicBezTo>
                <a:cubicBezTo>
                  <a:pt x="6" y="1664"/>
                  <a:pt x="1" y="1659"/>
                  <a:pt x="1" y="1651"/>
                </a:cubicBezTo>
                <a:lnTo>
                  <a:pt x="1" y="1626"/>
                </a:lnTo>
                <a:cubicBezTo>
                  <a:pt x="1" y="1619"/>
                  <a:pt x="6" y="1613"/>
                  <a:pt x="13" y="1613"/>
                </a:cubicBezTo>
                <a:cubicBezTo>
                  <a:pt x="20" y="1613"/>
                  <a:pt x="26" y="1619"/>
                  <a:pt x="26" y="1626"/>
                </a:cubicBezTo>
                <a:close/>
                <a:moveTo>
                  <a:pt x="26" y="1703"/>
                </a:moveTo>
                <a:lnTo>
                  <a:pt x="26" y="1728"/>
                </a:lnTo>
                <a:cubicBezTo>
                  <a:pt x="26" y="1735"/>
                  <a:pt x="20" y="1741"/>
                  <a:pt x="13" y="1741"/>
                </a:cubicBezTo>
                <a:cubicBezTo>
                  <a:pt x="6" y="1741"/>
                  <a:pt x="0" y="1735"/>
                  <a:pt x="0" y="1728"/>
                </a:cubicBezTo>
                <a:lnTo>
                  <a:pt x="0" y="1703"/>
                </a:lnTo>
                <a:cubicBezTo>
                  <a:pt x="0" y="1696"/>
                  <a:pt x="6" y="1690"/>
                  <a:pt x="13" y="1690"/>
                </a:cubicBezTo>
                <a:cubicBezTo>
                  <a:pt x="20" y="1690"/>
                  <a:pt x="26" y="1696"/>
                  <a:pt x="26" y="1703"/>
                </a:cubicBezTo>
                <a:close/>
                <a:moveTo>
                  <a:pt x="26" y="1780"/>
                </a:moveTo>
                <a:lnTo>
                  <a:pt x="26" y="1805"/>
                </a:lnTo>
                <a:cubicBezTo>
                  <a:pt x="26" y="1812"/>
                  <a:pt x="20" y="1818"/>
                  <a:pt x="13" y="1818"/>
                </a:cubicBezTo>
                <a:cubicBezTo>
                  <a:pt x="6" y="1818"/>
                  <a:pt x="0" y="1812"/>
                  <a:pt x="0" y="1805"/>
                </a:cubicBezTo>
                <a:lnTo>
                  <a:pt x="0" y="1779"/>
                </a:lnTo>
                <a:cubicBezTo>
                  <a:pt x="0" y="1772"/>
                  <a:pt x="6" y="1767"/>
                  <a:pt x="13" y="1767"/>
                </a:cubicBezTo>
                <a:cubicBezTo>
                  <a:pt x="20" y="1767"/>
                  <a:pt x="26" y="1772"/>
                  <a:pt x="26" y="1780"/>
                </a:cubicBezTo>
                <a:close/>
              </a:path>
            </a:pathLst>
          </a:custGeom>
          <a:solidFill>
            <a:srgbClr val="000000">
              <a:alpha val="100000"/>
            </a:srgbClr>
          </a:solidFill>
          <a:ln w="14288" cap="flat" cmpd="sng">
            <a:solidFill>
              <a:srgbClr val="000000">
                <a:alpha val="100000"/>
              </a:srgbClr>
            </a:solidFill>
            <a:prstDash val="solid"/>
            <a:bevel/>
            <a:headEnd type="none" w="med" len="med"/>
            <a:tailEnd type="none" w="med" len="med"/>
          </a:ln>
        </p:spPr>
        <p:txBody>
          <a:bodyPr/>
          <a:p>
            <a:pPr fontAlgn="base"/>
            <a:endParaRPr lang="zh-CN" altLang="en-US" sz="1800" strike="noStrike" noProof="1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213" name="Rectangle 40"/>
          <p:cNvSpPr/>
          <p:nvPr/>
        </p:nvSpPr>
        <p:spPr>
          <a:xfrm>
            <a:off x="3911600" y="5056188"/>
            <a:ext cx="260985" cy="36893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4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f</a:t>
            </a:r>
            <a:r>
              <a:rPr lang="en-US" altLang="zh-CN" sz="2000" baseline="-250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1</a:t>
            </a:r>
            <a:r>
              <a:rPr lang="en-US" altLang="zh-CN" sz="2400" baseline="30000" dirty="0">
                <a:solidFill>
                  <a:srgbClr val="000000"/>
                </a:solidFill>
                <a:latin typeface="微软雅黑" charset="-122"/>
                <a:ea typeface="微软雅黑" charset="-122"/>
                <a:sym typeface="Symbol" pitchFamily="18" charset="2"/>
              </a:rPr>
              <a:t>'</a:t>
            </a:r>
            <a:endParaRPr lang="en-US" altLang="zh-CN" sz="2400" baseline="30000" dirty="0">
              <a:solidFill>
                <a:srgbClr val="000000"/>
              </a:solidFill>
              <a:latin typeface="微软雅黑" charset="-122"/>
              <a:ea typeface="微软雅黑" charset="-122"/>
              <a:sym typeface="Symbol" pitchFamily="18" charset="2"/>
            </a:endParaRPr>
          </a:p>
        </p:txBody>
      </p:sp>
      <p:sp>
        <p:nvSpPr>
          <p:cNvPr id="178214" name="Line 41"/>
          <p:cNvSpPr/>
          <p:nvPr/>
        </p:nvSpPr>
        <p:spPr>
          <a:xfrm flipV="1">
            <a:off x="5600700" y="4035425"/>
            <a:ext cx="908050" cy="336550"/>
          </a:xfrm>
          <a:prstGeom prst="line">
            <a:avLst/>
          </a:prstGeom>
          <a:ln w="4763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78215" name="Rectangle 42"/>
          <p:cNvSpPr/>
          <p:nvPr/>
        </p:nvSpPr>
        <p:spPr>
          <a:xfrm>
            <a:off x="6581775" y="3925888"/>
            <a:ext cx="259715" cy="4000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6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Q</a:t>
            </a:r>
            <a:endParaRPr lang="en-US" altLang="zh-CN" sz="2600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216" name="Rectangle 43"/>
          <p:cNvSpPr/>
          <p:nvPr/>
        </p:nvSpPr>
        <p:spPr>
          <a:xfrm>
            <a:off x="5895975" y="2855913"/>
            <a:ext cx="589915" cy="4000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6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Q’</a:t>
            </a:r>
            <a:endParaRPr lang="en-US" altLang="zh-CN" sz="2600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78217" name="Line 45"/>
          <p:cNvSpPr/>
          <p:nvPr/>
        </p:nvSpPr>
        <p:spPr>
          <a:xfrm flipV="1">
            <a:off x="5200650" y="3051175"/>
            <a:ext cx="530225" cy="196850"/>
          </a:xfrm>
          <a:prstGeom prst="line">
            <a:avLst/>
          </a:prstGeom>
          <a:ln w="4763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78218" name="Rectangle 46"/>
          <p:cNvSpPr/>
          <p:nvPr/>
        </p:nvSpPr>
        <p:spPr>
          <a:xfrm>
            <a:off x="4237038" y="5037138"/>
            <a:ext cx="212090" cy="36893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4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f</a:t>
            </a:r>
            <a:r>
              <a:rPr lang="en-US" altLang="zh-CN" sz="2000" baseline="-250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1</a:t>
            </a:r>
            <a:endParaRPr lang="en-US" altLang="zh-CN" sz="2000" baseline="-25000" dirty="0">
              <a:solidFill>
                <a:srgbClr val="000000"/>
              </a:solidFill>
              <a:latin typeface="微软雅黑" charset="-122"/>
              <a:ea typeface="微软雅黑" charset="-122"/>
              <a:sym typeface="Symbol" pitchFamily="18" charset="2"/>
            </a:endParaRPr>
          </a:p>
        </p:txBody>
      </p:sp>
      <p:sp>
        <p:nvSpPr>
          <p:cNvPr id="178219" name="Rectangle 47"/>
          <p:cNvSpPr/>
          <p:nvPr/>
        </p:nvSpPr>
        <p:spPr>
          <a:xfrm>
            <a:off x="4632325" y="5037138"/>
            <a:ext cx="212090" cy="36893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4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f</a:t>
            </a:r>
            <a:r>
              <a:rPr lang="en-US" altLang="zh-CN" sz="2000" baseline="-250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0</a:t>
            </a:r>
            <a:endParaRPr lang="en-US" altLang="zh-CN" sz="2000" baseline="-25000" dirty="0">
              <a:solidFill>
                <a:srgbClr val="000000"/>
              </a:solidFill>
              <a:latin typeface="微软雅黑" charset="-122"/>
              <a:ea typeface="微软雅黑" charset="-122"/>
              <a:sym typeface="Symbol" pitchFamily="18" charset="2"/>
            </a:endParaRPr>
          </a:p>
        </p:txBody>
      </p:sp>
      <p:sp>
        <p:nvSpPr>
          <p:cNvPr id="178220" name="Rectangle 48"/>
          <p:cNvSpPr/>
          <p:nvPr/>
        </p:nvSpPr>
        <p:spPr>
          <a:xfrm>
            <a:off x="5016500" y="5037138"/>
            <a:ext cx="212090" cy="36893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4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f</a:t>
            </a:r>
            <a:r>
              <a:rPr lang="en-US" altLang="zh-CN" sz="2000" baseline="-250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2</a:t>
            </a:r>
            <a:endParaRPr lang="en-US" altLang="zh-CN" sz="2000" baseline="-25000" dirty="0">
              <a:solidFill>
                <a:srgbClr val="000000"/>
              </a:solidFill>
              <a:latin typeface="微软雅黑" charset="-122"/>
              <a:ea typeface="微软雅黑" charset="-122"/>
              <a:sym typeface="Symbol" pitchFamily="18" charset="2"/>
            </a:endParaRPr>
          </a:p>
        </p:txBody>
      </p:sp>
      <p:sp>
        <p:nvSpPr>
          <p:cNvPr id="178221" name="Rectangle 49"/>
          <p:cNvSpPr/>
          <p:nvPr/>
        </p:nvSpPr>
        <p:spPr>
          <a:xfrm>
            <a:off x="5280025" y="5037138"/>
            <a:ext cx="260985" cy="36893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r>
              <a:rPr lang="en-US" altLang="zh-CN" sz="24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f</a:t>
            </a:r>
            <a:r>
              <a:rPr lang="en-US" altLang="zh-CN" sz="2000" baseline="-25000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2</a:t>
            </a:r>
            <a:r>
              <a:rPr lang="en-US" altLang="zh-CN" sz="2400" baseline="30000" dirty="0">
                <a:solidFill>
                  <a:srgbClr val="000000"/>
                </a:solidFill>
                <a:latin typeface="微软雅黑" charset="-122"/>
                <a:ea typeface="微软雅黑" charset="-122"/>
                <a:sym typeface="Symbol" pitchFamily="18" charset="2"/>
              </a:rPr>
              <a:t>'</a:t>
            </a:r>
            <a:endParaRPr lang="en-US" altLang="zh-CN" sz="2400" baseline="30000" dirty="0">
              <a:solidFill>
                <a:srgbClr val="000000"/>
              </a:solidFill>
              <a:latin typeface="微软雅黑" charset="-122"/>
              <a:ea typeface="微软雅黑" charset="-122"/>
              <a:sym typeface="Symbol" pitchFamily="18" charset="2"/>
            </a:endParaRPr>
          </a:p>
        </p:txBody>
      </p:sp>
      <p:sp>
        <p:nvSpPr>
          <p:cNvPr id="131078" name="AutoShape 52"/>
          <p:cNvSpPr>
            <a:spLocks noChangeArrowheads="1"/>
          </p:cNvSpPr>
          <p:nvPr>
            <p:custDataLst>
              <p:tags r:id="rId27"/>
            </p:custDataLst>
          </p:nvPr>
        </p:nvSpPr>
        <p:spPr bwMode="gray">
          <a:xfrm>
            <a:off x="1962150" y="458788"/>
            <a:ext cx="4600575" cy="479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31079" name="AutoShape 53"/>
          <p:cNvSpPr>
            <a:spLocks noChangeArrowheads="1"/>
          </p:cNvSpPr>
          <p:nvPr>
            <p:custDataLst>
              <p:tags r:id="rId28"/>
            </p:custDataLst>
          </p:nvPr>
        </p:nvSpPr>
        <p:spPr bwMode="gray">
          <a:xfrm>
            <a:off x="1558925" y="333375"/>
            <a:ext cx="727075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37897" name="Text Box 54"/>
          <p:cNvSpPr txBox="1"/>
          <p:nvPr/>
        </p:nvSpPr>
        <p:spPr>
          <a:xfrm>
            <a:off x="2205038" y="517525"/>
            <a:ext cx="3630613" cy="4851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8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实验原理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7898" name="Text Box 55"/>
          <p:cNvSpPr txBox="1"/>
          <p:nvPr>
            <p:custDataLst>
              <p:tags r:id="rId29"/>
            </p:custDataLst>
          </p:nvPr>
        </p:nvSpPr>
        <p:spPr>
          <a:xfrm>
            <a:off x="1612900" y="477838"/>
            <a:ext cx="589915" cy="4356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>
              <a:lnSpc>
                <a:spcPct val="7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二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</p:spTree>
    <p:custDataLst>
      <p:tags r:id="rId3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9202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32102" name="AutoShape 9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1849438" y="601663"/>
            <a:ext cx="4600575" cy="479425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32103" name="AutoShape 10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1446213" y="476250"/>
            <a:ext cx="727075" cy="720725"/>
          </a:xfrm>
          <a:prstGeom prst="diamond">
            <a:avLst/>
          </a:prstGeom>
          <a:solidFill>
            <a:srgbClr val="FF6600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38920" name="Text Box 11"/>
          <p:cNvSpPr txBox="1"/>
          <p:nvPr/>
        </p:nvSpPr>
        <p:spPr>
          <a:xfrm>
            <a:off x="2092325" y="620713"/>
            <a:ext cx="3630613" cy="4851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8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实验内容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38921" name="Text Box 12"/>
          <p:cNvSpPr txBox="1"/>
          <p:nvPr>
            <p:custDataLst>
              <p:tags r:id="rId6"/>
            </p:custDataLst>
          </p:nvPr>
        </p:nvSpPr>
        <p:spPr>
          <a:xfrm>
            <a:off x="1465263" y="617538"/>
            <a:ext cx="589915" cy="4356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>
              <a:lnSpc>
                <a:spcPct val="7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四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22541" name="Text Box 13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1876425" y="1209675"/>
            <a:ext cx="8785225" cy="113728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buClrTx/>
              <a:buSzTx/>
              <a:buFont typeface="Arial" panose="020B0604020202020204" pitchFamily="34" charset="0"/>
              <a:defRPr/>
            </a:pPr>
            <a:r>
              <a:rPr kumimoji="0" lang="en-US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1. </a:t>
            </a:r>
            <a:r>
              <a:rPr kumimoji="0" lang="zh-CN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连接</a:t>
            </a:r>
            <a:r>
              <a:rPr kumimoji="0" lang="en-US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 </a:t>
            </a:r>
            <a:r>
              <a:rPr kumimoji="0" lang="en-US" altLang="zh-CN" sz="2000" i="1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RLC </a:t>
            </a:r>
            <a:r>
              <a:rPr kumimoji="0" lang="zh-CN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串联谐振电路</a:t>
            </a:r>
            <a:r>
              <a:rPr kumimoji="0" lang="en-US" altLang="zh-CN" sz="2000" i="1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R</a:t>
            </a:r>
            <a:r>
              <a:rPr kumimoji="0" lang="en-US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=100Ω</a:t>
            </a:r>
            <a:r>
              <a:rPr kumimoji="0" lang="zh-CN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、</a:t>
            </a:r>
            <a:r>
              <a:rPr kumimoji="0" lang="en-US" altLang="zh-CN" sz="2000" i="1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C</a:t>
            </a:r>
            <a:r>
              <a:rPr kumimoji="0" lang="en-US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=0. 1μF</a:t>
            </a:r>
            <a:r>
              <a:rPr kumimoji="0" lang="zh-CN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、</a:t>
            </a:r>
            <a:r>
              <a:rPr kumimoji="0" lang="en-US" altLang="zh-CN" sz="2000" i="1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L</a:t>
            </a:r>
            <a:r>
              <a:rPr kumimoji="0" lang="en-US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=100mH</a:t>
            </a:r>
            <a:endParaRPr kumimoji="0" lang="zh-CN" altLang="zh-CN" sz="2000" kern="1200" cap="none" spc="0" normalizeH="0" baseline="0" noProof="0" dirty="0">
              <a:solidFill>
                <a:schemeClr val="dk1"/>
              </a:solidFill>
              <a:latin typeface="微软雅黑" charset="-122"/>
              <a:ea typeface="微软雅黑" charset="-122"/>
              <a:cs typeface="微软雅黑" charset="-122"/>
            </a:endParaRPr>
          </a:p>
          <a:p>
            <a:pPr marR="0" defTabSz="914400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 </a:t>
            </a:r>
            <a:r>
              <a:rPr kumimoji="0" lang="zh-CN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设置函数信号发生器输出正弦波，调节输出信号幅度为</a:t>
            </a:r>
            <a:r>
              <a:rPr kumimoji="0" lang="en-US" altLang="zh-CN" sz="2000" i="1" kern="1200" cap="none" spc="0" normalizeH="0" baseline="0" noProof="0" dirty="0" err="1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U</a:t>
            </a:r>
            <a:r>
              <a:rPr kumimoji="0" lang="en-US" altLang="zh-CN" sz="2000" kern="1200" cap="none" spc="0" normalizeH="0" baseline="-25000" noProof="0" dirty="0" err="1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irms</a:t>
            </a:r>
            <a:r>
              <a:rPr kumimoji="0" lang="en-US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=3V</a:t>
            </a:r>
            <a:r>
              <a:rPr kumimoji="0" lang="zh-CN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，并保持不变。用示波器分别测量串联谐振电路的</a:t>
            </a:r>
            <a:r>
              <a:rPr kumimoji="0" lang="en-US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 </a:t>
            </a:r>
            <a:r>
              <a:rPr kumimoji="0" lang="en-US" altLang="zh-CN" sz="2000" i="1" kern="1200" cap="none" spc="0" normalizeH="0" baseline="0" noProof="0" dirty="0" err="1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U</a:t>
            </a:r>
            <a:r>
              <a:rPr kumimoji="0" lang="en-US" altLang="zh-CN" sz="2000" kern="1200" cap="none" spc="0" normalizeH="0" baseline="0" noProof="0" dirty="0" err="1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i </a:t>
            </a:r>
            <a:r>
              <a:rPr kumimoji="0" lang="zh-CN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与</a:t>
            </a:r>
            <a:r>
              <a:rPr kumimoji="0" lang="en-US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 </a:t>
            </a:r>
            <a:r>
              <a:rPr kumimoji="0" lang="en-US" altLang="zh-CN" sz="2000" i="1" kern="1200" cap="none" spc="0" normalizeH="0" baseline="0" noProof="0" dirty="0" err="1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U</a:t>
            </a:r>
            <a:r>
              <a:rPr kumimoji="0" lang="en-US" altLang="zh-CN" sz="2000" kern="1200" cap="none" spc="0" normalizeH="0" baseline="0" noProof="0" dirty="0" err="1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o</a:t>
            </a:r>
            <a:r>
              <a:rPr kumimoji="0" lang="zh-CN" altLang="zh-CN" sz="20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值</a:t>
            </a:r>
            <a:r>
              <a:rPr kumimoji="0" lang="zh-CN" altLang="zh-CN" sz="2800" kern="1200" cap="none" spc="0" normalizeH="0" baseline="0" noProof="0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。</a:t>
            </a:r>
            <a:endParaRPr kumimoji="0" lang="en-US" altLang="zh-CN" sz="2800" kern="1200" cap="none" spc="0" normalizeH="0" baseline="0" noProof="0" dirty="0">
              <a:solidFill>
                <a:schemeClr val="dk1"/>
              </a:solidFill>
              <a:latin typeface="微软雅黑" charset="-122"/>
              <a:ea typeface="微软雅黑" charset="-122"/>
              <a:cs typeface="微软雅黑" charset="-122"/>
            </a:endParaRPr>
          </a:p>
        </p:txBody>
      </p:sp>
      <p:graphicFrame>
        <p:nvGraphicFramePr>
          <p:cNvPr id="179209" name="对象 1"/>
          <p:cNvGraphicFramePr>
            <a:graphicFrameLocks noChangeAspect="1"/>
          </p:cNvGraphicFramePr>
          <p:nvPr/>
        </p:nvGraphicFramePr>
        <p:xfrm>
          <a:off x="3303588" y="2571750"/>
          <a:ext cx="6554787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8" imgW="2887980" imgH="1186180" progId="Visio.Drawing.11">
                  <p:embed/>
                </p:oleObj>
              </mc:Choice>
              <mc:Fallback>
                <p:oleObj name="" r:id="rId8" imgW="2887980" imgH="1186180" progId="Visio.Drawing.11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03588" y="2571750"/>
                        <a:ext cx="6554787" cy="2689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4" name="TextBox 2"/>
          <p:cNvSpPr txBox="1"/>
          <p:nvPr/>
        </p:nvSpPr>
        <p:spPr>
          <a:xfrm>
            <a:off x="2087557" y="5229225"/>
            <a:ext cx="8040693" cy="101473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sz="2000" b="1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2、</a:t>
            </a:r>
            <a:r>
              <a:rPr lang="zh-CN" altLang="zh-CN" sz="2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将</a:t>
            </a:r>
            <a:r>
              <a:rPr lang="zh-CN" altLang="zh-CN" sz="2000" noProof="1" dirty="0">
                <a:solidFill>
                  <a:srgbClr val="000000"/>
                </a:solidFill>
                <a:highlight>
                  <a:srgbClr val="FFFF00"/>
                </a:highlight>
                <a:latin typeface="微软雅黑" charset="-122"/>
                <a:ea typeface="微软雅黑" charset="-122"/>
                <a:cs typeface="+mn-cs"/>
              </a:rPr>
              <a:t>示波器</a:t>
            </a:r>
            <a:r>
              <a:rPr lang="zh-CN" altLang="zh-CN" sz="2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接在</a:t>
            </a:r>
            <a:r>
              <a:rPr lang="en-US" altLang="zh-CN" sz="2000" i="1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R </a:t>
            </a:r>
            <a:r>
              <a:rPr lang="zh-CN" altLang="zh-CN" sz="2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两端，保存信号源输出信号幅度不变，由低往高逐渐改变输入的正弦波信号频率，当</a:t>
            </a:r>
            <a:r>
              <a:rPr lang="en-US" altLang="zh-CN" sz="2000" i="1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U</a:t>
            </a:r>
            <a:r>
              <a:rPr lang="en-US" altLang="zh-CN" sz="20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o </a:t>
            </a:r>
            <a:r>
              <a:rPr lang="zh-CN" altLang="zh-CN" sz="2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的读数为最大时，测出此时的输入信号频率值即为电路的谐振频率</a:t>
            </a:r>
            <a:r>
              <a:rPr lang="en-US" altLang="zh-CN" sz="2000" i="1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f</a:t>
            </a:r>
            <a:r>
              <a:rPr lang="en-US" altLang="zh-CN" sz="20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o</a:t>
            </a:r>
            <a:r>
              <a:rPr lang="zh-CN" altLang="zh-CN" sz="2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，并测量</a:t>
            </a:r>
            <a:r>
              <a:rPr lang="en-US" altLang="zh-CN" sz="2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 </a:t>
            </a:r>
            <a:r>
              <a:rPr lang="en-US" altLang="zh-CN" sz="2000" i="1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U </a:t>
            </a:r>
            <a:r>
              <a:rPr lang="en-US" altLang="zh-CN" sz="20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C </a:t>
            </a:r>
            <a:r>
              <a:rPr lang="zh-CN" altLang="zh-CN" sz="2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与</a:t>
            </a:r>
            <a:r>
              <a:rPr lang="en-US" altLang="zh-CN" sz="2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 </a:t>
            </a:r>
            <a:r>
              <a:rPr lang="en-US" altLang="zh-CN" sz="2000" i="1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U </a:t>
            </a:r>
            <a:r>
              <a:rPr lang="en-US" altLang="zh-CN" sz="2000" baseline="-25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L  </a:t>
            </a:r>
            <a:r>
              <a:rPr lang="zh-CN" altLang="zh-CN" sz="2000" noProof="1" dirty="0">
                <a:solidFill>
                  <a:srgbClr val="000000"/>
                </a:solidFill>
                <a:latin typeface="微软雅黑" charset="-122"/>
                <a:ea typeface="微软雅黑" charset="-122"/>
                <a:cs typeface="+mn-cs"/>
              </a:rPr>
              <a:t>之值。</a:t>
            </a:r>
            <a:endParaRPr lang="zh-CN" altLang="zh-CN" sz="2000" noProof="1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</p:spTree>
    <p:custDataLst>
      <p:tags r:id="rId10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1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0226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33212" name="AutoShape 3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1927225" y="385763"/>
            <a:ext cx="4600575" cy="479425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33213" name="AutoShape 4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1524000" y="260350"/>
            <a:ext cx="727075" cy="720725"/>
          </a:xfrm>
          <a:prstGeom prst="diamond">
            <a:avLst/>
          </a:prstGeom>
          <a:solidFill>
            <a:srgbClr val="FF6600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44478" name="Text Box 5"/>
          <p:cNvSpPr txBox="1"/>
          <p:nvPr/>
        </p:nvSpPr>
        <p:spPr>
          <a:xfrm>
            <a:off x="2170113" y="404813"/>
            <a:ext cx="3630613" cy="4851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8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实验内容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4479" name="Text Box 6"/>
          <p:cNvSpPr txBox="1"/>
          <p:nvPr>
            <p:custDataLst>
              <p:tags r:id="rId6"/>
            </p:custDataLst>
          </p:nvPr>
        </p:nvSpPr>
        <p:spPr>
          <a:xfrm>
            <a:off x="1543050" y="401638"/>
            <a:ext cx="589915" cy="4356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>
              <a:lnSpc>
                <a:spcPct val="7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四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33123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1524000" y="2711450"/>
            <a:ext cx="309880" cy="368300"/>
          </a:xfrm>
          <a:prstGeom prst="rect">
            <a:avLst/>
          </a:prstGeom>
          <a:noFill/>
          <a:ln w="25400" algn="ctr">
            <a:noFill/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44388" name="Rectangle 8"/>
          <p:cNvSpPr/>
          <p:nvPr>
            <p:custDataLst>
              <p:tags r:id="rId8"/>
            </p:custDataLst>
          </p:nvPr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4389" name="Rectangle 9"/>
          <p:cNvSpPr/>
          <p:nvPr>
            <p:custDataLst>
              <p:tags r:id="rId9"/>
            </p:custDataLst>
          </p:nvPr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4390" name="Rectangle 10"/>
          <p:cNvSpPr/>
          <p:nvPr>
            <p:custDataLst>
              <p:tags r:id="rId10"/>
            </p:custDataLst>
          </p:nvPr>
        </p:nvSpPr>
        <p:spPr>
          <a:xfrm>
            <a:off x="1524000" y="25923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62475" name="Text Box 11"/>
          <p:cNvSpPr txBox="1"/>
          <p:nvPr>
            <p:custDataLst>
              <p:tags r:id="rId11"/>
            </p:custDataLst>
          </p:nvPr>
        </p:nvSpPr>
        <p:spPr>
          <a:xfrm>
            <a:off x="1703388" y="1052513"/>
            <a:ext cx="8964613" cy="829945"/>
          </a:xfrm>
          <a:prstGeom prst="rect">
            <a:avLst/>
          </a:prstGeom>
          <a:noFill/>
          <a:ln w="25400">
            <a:noFill/>
          </a:ln>
        </p:spPr>
        <p:txBody>
          <a:bodyPr>
            <a:spAutoFit/>
          </a:bodyPr>
          <a:p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3.</a:t>
            </a:r>
            <a:r>
              <a:rPr lang="zh-CN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在谐振频率点两侧，依次各取至少</a:t>
            </a:r>
            <a:r>
              <a:rPr lang="en-US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5</a:t>
            </a:r>
            <a:r>
              <a:rPr lang="zh-CN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个测量点，逐点测出</a:t>
            </a:r>
            <a:r>
              <a:rPr lang="en-US" altLang="zh-CN" sz="2400" i="1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U</a:t>
            </a:r>
            <a:r>
              <a:rPr lang="en-US" altLang="zh-CN" sz="2400" baseline="-250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O</a:t>
            </a:r>
            <a:r>
              <a:rPr lang="zh-CN" altLang="zh-CN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之值，测试数据记入表中</a:t>
            </a:r>
            <a:r>
              <a:rPr lang="zh-CN" altLang="en-US" sz="2400" noProof="1" dirty="0">
                <a:solidFill>
                  <a:schemeClr val="dk1"/>
                </a:solidFill>
                <a:latin typeface="微软雅黑" charset="-122"/>
                <a:ea typeface="微软雅黑" charset="-122"/>
                <a:cs typeface="微软雅黑" charset="-122"/>
              </a:rPr>
              <a:t>，并画出通用谐振曲线</a:t>
            </a:r>
            <a:endParaRPr lang="zh-CN" altLang="en-US" sz="2400" noProof="1" dirty="0">
              <a:solidFill>
                <a:schemeClr val="dk1"/>
              </a:solidFill>
              <a:latin typeface="微软雅黑" charset="-122"/>
              <a:ea typeface="微软雅黑" charset="-122"/>
              <a:cs typeface="微软雅黑" charset="-122"/>
            </a:endParaRPr>
          </a:p>
        </p:txBody>
      </p:sp>
      <p:graphicFrame>
        <p:nvGraphicFramePr>
          <p:cNvPr id="63363" name="Group 899"/>
          <p:cNvGraphicFramePr>
            <a:graphicFrameLocks noGrp="1"/>
          </p:cNvGraphicFramePr>
          <p:nvPr/>
        </p:nvGraphicFramePr>
        <p:xfrm>
          <a:off x="1833563" y="2076450"/>
          <a:ext cx="8351520" cy="4602480"/>
        </p:xfrm>
        <a:graphic>
          <a:graphicData uri="http://schemas.openxmlformats.org/drawingml/2006/table">
            <a:tbl>
              <a:tblPr/>
              <a:tblGrid>
                <a:gridCol w="941070"/>
                <a:gridCol w="643255"/>
                <a:gridCol w="575945"/>
                <a:gridCol w="575945"/>
                <a:gridCol w="647700"/>
                <a:gridCol w="648335"/>
                <a:gridCol w="575945"/>
                <a:gridCol w="575945"/>
                <a:gridCol w="720090"/>
                <a:gridCol w="791845"/>
                <a:gridCol w="791845"/>
                <a:gridCol w="863600"/>
              </a:tblGrid>
              <a:tr h="7010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(KHz)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(V)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16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(V)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(mA)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I/I0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  <a:cs typeface="Times New Roman" panose="02020603050405020304" pitchFamily="18" charset="0"/>
                      </a:endParaRPr>
                    </a:p>
                  </a:txBody>
                  <a:tcPr marL="91427" marR="91427"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97280">
                <a:tc gridSpan="1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2000" b="1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3V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rm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,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0.1μF,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100Ω,  L=100mH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2000" b="1" i="0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,U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 ,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   ,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,Q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   ,</a:t>
                      </a:r>
                      <a:endParaRPr kumimoji="0" lang="en-US" altLang="zh-CN" sz="20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f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,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BW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  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27" marR="91427"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1250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1524000" y="0"/>
            <a:ext cx="9144000" cy="6858000"/>
          </a:xfrm>
          <a:prstGeom prst="rect">
            <a:avLst/>
          </a:prstGeom>
          <a:solidFill>
            <a:schemeClr val="lt2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z="1015" strike="noStrike" noProof="1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34236" name="AutoShape 3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1927225" y="385763"/>
            <a:ext cx="4600575" cy="479425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12700" algn="ctr">
            <a:solidFill>
              <a:schemeClr val="lt1"/>
            </a:solidFill>
            <a:rou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34237" name="AutoShape 4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1524000" y="260350"/>
            <a:ext cx="727075" cy="720725"/>
          </a:xfrm>
          <a:prstGeom prst="diamond">
            <a:avLst/>
          </a:prstGeom>
          <a:solidFill>
            <a:srgbClr val="FF6600"/>
          </a:solidFill>
          <a:ln w="25400" algn="ctr">
            <a:solidFill>
              <a:schemeClr val="lt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45502" name="Text Box 5"/>
          <p:cNvSpPr txBox="1"/>
          <p:nvPr/>
        </p:nvSpPr>
        <p:spPr>
          <a:xfrm>
            <a:off x="2170113" y="404813"/>
            <a:ext cx="3630613" cy="4851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8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实验内容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5503" name="Text Box 6"/>
          <p:cNvSpPr txBox="1"/>
          <p:nvPr>
            <p:custDataLst>
              <p:tags r:id="rId6"/>
            </p:custDataLst>
          </p:nvPr>
        </p:nvSpPr>
        <p:spPr>
          <a:xfrm>
            <a:off x="1543050" y="401638"/>
            <a:ext cx="589915" cy="4356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>
              <a:lnSpc>
                <a:spcPct val="70000"/>
              </a:lnSpc>
            </a:pPr>
            <a:r>
              <a:rPr lang="zh-CN" altLang="en-US" sz="3200" b="1" noProof="1" dirty="0">
                <a:solidFill>
                  <a:schemeClr val="lt1"/>
                </a:solidFill>
                <a:latin typeface="微软雅黑" charset="-122"/>
                <a:ea typeface="微软雅黑" charset="-122"/>
                <a:cs typeface="+mn-cs"/>
              </a:rPr>
              <a:t>四</a:t>
            </a:r>
            <a:endParaRPr lang="zh-CN" altLang="en-US" sz="3200" b="1" noProof="1" dirty="0">
              <a:solidFill>
                <a:schemeClr val="lt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34147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1524000" y="2711450"/>
            <a:ext cx="309880" cy="368300"/>
          </a:xfrm>
          <a:prstGeom prst="rect">
            <a:avLst/>
          </a:prstGeom>
          <a:noFill/>
          <a:ln w="25400" algn="ctr">
            <a:noFill/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charset="-122"/>
              <a:ea typeface="微软雅黑" charset="-122"/>
              <a:cs typeface="+mn-cs"/>
            </a:endParaRPr>
          </a:p>
        </p:txBody>
      </p:sp>
      <p:sp>
        <p:nvSpPr>
          <p:cNvPr id="145412" name="Rectangle 8"/>
          <p:cNvSpPr/>
          <p:nvPr>
            <p:custDataLst>
              <p:tags r:id="rId8"/>
            </p:custDataLst>
          </p:nvPr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5413" name="Rectangle 9"/>
          <p:cNvSpPr/>
          <p:nvPr>
            <p:custDataLst>
              <p:tags r:id="rId9"/>
            </p:custDataLst>
          </p:nvPr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5414" name="Rectangle 10"/>
          <p:cNvSpPr/>
          <p:nvPr>
            <p:custDataLst>
              <p:tags r:id="rId10"/>
            </p:custDataLst>
          </p:nvPr>
        </p:nvSpPr>
        <p:spPr>
          <a:xfrm>
            <a:off x="1524000" y="25923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fontAlgn="base"/>
            <a:endParaRPr lang="zh-CN" altLang="en-US" sz="1800" strike="noStrike" noProof="1" dirty="0">
              <a:solidFill>
                <a:schemeClr val="dk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63499" name="Text Box 11"/>
          <p:cNvSpPr txBox="1"/>
          <p:nvPr/>
        </p:nvSpPr>
        <p:spPr>
          <a:xfrm>
            <a:off x="1703388" y="1052513"/>
            <a:ext cx="8785225" cy="1641475"/>
          </a:xfrm>
          <a:prstGeom prst="rect">
            <a:avLst/>
          </a:prstGeom>
          <a:noFill/>
          <a:ln w="25400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2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4、将电阻改为400Ω，重复步骤2，3的测量过程，将数据记入表中</a:t>
            </a:r>
            <a:r>
              <a:rPr lang="zh-CN" altLang="en-US" sz="2800" b="1" dirty="0">
                <a:solidFill>
                  <a:srgbClr val="000000"/>
                </a:solidFill>
                <a:latin typeface="微软雅黑" charset="-122"/>
                <a:ea typeface="微软雅黑" charset="-122"/>
              </a:rPr>
              <a:t>，并画出通用谐振曲线</a:t>
            </a:r>
            <a:endParaRPr lang="zh-CN" altLang="zh-CN" sz="2800" b="1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  <a:p>
            <a:pPr eaLnBrk="0" hangingPunct="0">
              <a:lnSpc>
                <a:spcPct val="120000"/>
              </a:lnSpc>
            </a:pPr>
            <a:endParaRPr lang="zh-CN" altLang="zh-CN" sz="2800" b="1" dirty="0">
              <a:solidFill>
                <a:srgbClr val="000000"/>
              </a:solidFill>
              <a:latin typeface="微软雅黑" charset="-122"/>
              <a:ea typeface="微软雅黑" charset="-122"/>
            </a:endParaRPr>
          </a:p>
        </p:txBody>
      </p:sp>
      <p:graphicFrame>
        <p:nvGraphicFramePr>
          <p:cNvPr id="100" name="Group 899"/>
          <p:cNvGraphicFramePr>
            <a:graphicFrameLocks noGrp="1"/>
          </p:cNvGraphicFramePr>
          <p:nvPr/>
        </p:nvGraphicFramePr>
        <p:xfrm>
          <a:off x="1927225" y="2205038"/>
          <a:ext cx="8353425" cy="4328160"/>
        </p:xfrm>
        <a:graphic>
          <a:graphicData uri="http://schemas.openxmlformats.org/drawingml/2006/table">
            <a:tbl>
              <a:tblPr/>
              <a:tblGrid>
                <a:gridCol w="941705"/>
                <a:gridCol w="642620"/>
                <a:gridCol w="575945"/>
                <a:gridCol w="576580"/>
                <a:gridCol w="647700"/>
                <a:gridCol w="648335"/>
                <a:gridCol w="575945"/>
                <a:gridCol w="575945"/>
                <a:gridCol w="720090"/>
                <a:gridCol w="792480"/>
                <a:gridCol w="791845"/>
                <a:gridCol w="864235"/>
              </a:tblGrid>
              <a:tr h="7010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(KHz)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(V)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16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(V)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(mA)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I/I0</a:t>
                      </a:r>
                      <a:endParaRPr kumimoji="0" lang="en-US" altLang="zh-CN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960">
                <a:tc gridSpan="1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2000" b="1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3V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rm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,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0.1μF,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400Ω, L=100mH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2000" b="1" i="0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,U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 ,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   ,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,Q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   ,</a:t>
                      </a:r>
                      <a:endParaRPr kumimoji="0" lang="en-US" altLang="zh-CN" sz="20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f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,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BW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charset="-122"/>
                          <a:ea typeface="微软雅黑" charset="-122"/>
                          <a:cs typeface="Times New Roman" panose="02020603050405020304" pitchFamily="18" charset="0"/>
                        </a:rPr>
                        <a:t>        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charset="-122"/>
                        <a:ea typeface="微软雅黑" charset="-122"/>
                      </a:endParaRPr>
                    </a:p>
                  </a:txBody>
                  <a:tcPr marL="91444" marR="91444"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9" grpId="0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  <p:tag name="KSO_WM_UNIT_SUBTYPE" val="q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102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0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0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0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113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14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1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124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2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2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2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134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3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3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5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147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4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9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174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75.xml><?xml version="1.0" encoding="utf-8"?>
<p:tagLst xmlns:p="http://schemas.openxmlformats.org/presentationml/2006/main"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9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181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82.xml><?xml version="1.0" encoding="utf-8"?>
<p:tagLst xmlns:p="http://schemas.openxmlformats.org/presentationml/2006/main"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3.xml><?xml version="1.0" encoding="utf-8"?>
<p:tagLst xmlns:p="http://schemas.openxmlformats.org/presentationml/2006/main"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192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93.xml><?xml version="1.0" encoding="utf-8"?>
<p:tagLst xmlns:p="http://schemas.openxmlformats.org/presentationml/2006/main"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4.xml><?xml version="1.0" encoding="utf-8"?>
<p:tagLst xmlns:p="http://schemas.openxmlformats.org/presentationml/2006/main"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202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03.xml><?xml version="1.0" encoding="utf-8"?>
<p:tagLst xmlns:p="http://schemas.openxmlformats.org/presentationml/2006/main"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4.xml><?xml version="1.0" encoding="utf-8"?>
<p:tagLst xmlns:p="http://schemas.openxmlformats.org/presentationml/2006/main"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208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09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1.xml><?xml version="1.0" encoding="utf-8"?>
<p:tagLst xmlns:p="http://schemas.openxmlformats.org/presentationml/2006/main"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3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2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53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UNIT_BK_DARK_LIGHT" val="2"/>
  <p:tag name="KSO_WM_SLIDE_BACKGROUND_TYPE" val="frame"/>
  <p:tag name="KSO_WM_SLIDE_BK_DARK_LIGHT" val="2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6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63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leftRight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leftRight"/>
  <p:tag name="KSO_WM_SLIDE_BK_DARK_LIGHT" val="2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69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topBottom"/>
  <p:tag name="KSO_WM_SLIDE_BK_DARK_LIGHT" val="2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topBottom"/>
  <p:tag name="KSO_WM_SLIDE_BK_DARK_LIGHT" val="2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75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bottomTop"/>
  <p:tag name="KSO_WM_SLIDE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ottomTop"/>
  <p:tag name="KSO_WM_SLIDE_BK_DARK_LIGHT" val="2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81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navigation"/>
  <p:tag name="KSO_WM_SLIDE_BK_DARK_LIGHT" val="2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navigation"/>
  <p:tag name="KSO_WM_SLIDE_BK_DARK_LIGHT" val="2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1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elt"/>
  <p:tag name="KSO_WM_SLIDE_BK_DARK_LIGHT" val="1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1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1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1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456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456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TAG_VERSION" val="1.0"/>
  <p:tag name="KSO_WM_BEAUTIFY_FLAG" val="#wm#"/>
  <p:tag name="KSO_WM_COMBINE_RELATE_SLIDE_ID" val="background20177594_1"/>
  <p:tag name="KSO_WM_TEMPLATE_CATEGORY" val="custom"/>
  <p:tag name="KSO_WM_TEMPLATE_INDEX" val="20180456"/>
  <p:tag name="KSO_WM_TEMPLATE_SUBCATEGORY" val="0"/>
  <p:tag name="KSO_WM_TEMPLATE_THUMBS_INDEX" val="1、5、9、11、15、23、31"/>
  <p:tag name="KSO_WM_UNIT_SHOW_EDIT_AREA_INDICATION" val="0"/>
  <p:tag name="KSO_WM_TEMPLATE_MASTER_TYPE" val="1"/>
  <p:tag name="KSO_WM_TEMPLATE_COLOR_TYPE" val="1"/>
  <p:tag name="KSO_WM_TEMPLATE_MASTER_THUMB_INDEX" val="1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f4dff08-73f7-4b41-b57b-11b1c83db95f}"/>
  <p:tag name="KSO_WM_UNIT_TYPE" val="i"/>
</p:tagLst>
</file>

<file path=ppt/tags/tag98.xml><?xml version="1.0" encoding="utf-8"?>
<p:tagLst xmlns:p="http://schemas.openxmlformats.org/presentationml/2006/main">
  <p:tag name="KSO_WM_UNIT_LARGE_SHAPE" val="1"/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  <p:tag name="WM_BEAUTIFY_SHAPE_IDENTITY" val="{a0b2fc8a-9c8c-4c3a-a348-72a7efd9879c}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59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5B9362"/>
      </a:accent1>
      <a:accent2>
        <a:srgbClr val="71945C"/>
      </a:accent2>
      <a:accent3>
        <a:srgbClr val="819454"/>
      </a:accent3>
      <a:accent4>
        <a:srgbClr val="94964C"/>
      </a:accent4>
      <a:accent5>
        <a:srgbClr val="A49545"/>
      </a:accent5>
      <a:accent6>
        <a:srgbClr val="B6963F"/>
      </a:accent6>
      <a:hlink>
        <a:srgbClr val="50AAD2"/>
      </a:hlink>
      <a:folHlink>
        <a:srgbClr val="9A3C9F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宋体"/>
        <a:ea typeface=""/>
        <a:cs typeface=""/>
        <a:font script="Jpan" typeface="游ゴシック Light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宋体"/>
        <a:ea typeface=""/>
        <a:cs typeface=""/>
        <a:font script="Jpan" typeface="游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18</Words>
  <Application>WPS 演示</Application>
  <PresentationFormat>宽屏</PresentationFormat>
  <Paragraphs>240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1</vt:i4>
      </vt:variant>
    </vt:vector>
  </HeadingPairs>
  <TitlesOfParts>
    <vt:vector size="38" baseType="lpstr">
      <vt:lpstr>Arial</vt:lpstr>
      <vt:lpstr>宋体</vt:lpstr>
      <vt:lpstr>Wingdings</vt:lpstr>
      <vt:lpstr>微软雅黑</vt:lpstr>
      <vt:lpstr>汉仪旗黑</vt:lpstr>
      <vt:lpstr>汉仪旗黑-85S</vt:lpstr>
      <vt:lpstr>汉仪中黑KW</vt:lpstr>
      <vt:lpstr>幼圆</vt:lpstr>
      <vt:lpstr>苹方-简</vt:lpstr>
      <vt:lpstr>Symbol</vt:lpstr>
      <vt:lpstr>Times New Roman</vt:lpstr>
      <vt:lpstr>宋体</vt:lpstr>
      <vt:lpstr>Arial Unicode MS</vt:lpstr>
      <vt:lpstr>汉仪书宋二KW</vt:lpstr>
      <vt:lpstr>Calibri</vt:lpstr>
      <vt:lpstr>Helvetica Neue</vt:lpstr>
      <vt:lpstr>Kingsoft Sign</vt:lpstr>
      <vt:lpstr>Tahoma</vt:lpstr>
      <vt:lpstr>Office 主题​​</vt:lpstr>
      <vt:lpstr>1_Office 主题​​</vt:lpstr>
      <vt:lpstr>Equation.DSMT4</vt:lpstr>
      <vt:lpstr>Equation.DSMT4</vt:lpstr>
      <vt:lpstr>Equation.3</vt:lpstr>
      <vt:lpstr>Equation.KSEE3</vt:lpstr>
      <vt:lpstr>Equation.3</vt:lpstr>
      <vt:lpstr>Equation.3</vt:lpstr>
      <vt:lpstr>Visio.Drawing.11</vt:lpstr>
      <vt:lpstr>实验七 RLC元件频率特性的测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hucy</dc:creator>
  <cp:lastModifiedBy>Y</cp:lastModifiedBy>
  <cp:revision>19</cp:revision>
  <dcterms:created xsi:type="dcterms:W3CDTF">2022-11-22T06:28:27Z</dcterms:created>
  <dcterms:modified xsi:type="dcterms:W3CDTF">2022-11-22T06:28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5.0.0.7550</vt:lpwstr>
  </property>
  <property fmtid="{D5CDD505-2E9C-101B-9397-08002B2CF9AE}" pid="3" name="ICV">
    <vt:lpwstr>D15587A7E2B221F8EE8B7563948E15C2</vt:lpwstr>
  </property>
</Properties>
</file>